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2EAD56E1" w:rsidR="004F0988" w:rsidRPr="00C25538" w:rsidRDefault="004F0988" w:rsidP="00E718B2">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 w:date="2021-01-25T11:48:00Z">
              <w:r w:rsidR="000B102C" w:rsidDel="00E718B2">
                <w:delText>3</w:delText>
              </w:r>
            </w:del>
            <w:ins w:id="5" w:author="huawei" w:date="2021-01-25T11:48:00Z">
              <w:r w:rsidR="00E718B2">
                <w:t>4</w:t>
              </w:r>
            </w:ins>
            <w:r w:rsidRPr="00C25538">
              <w:t>.</w:t>
            </w:r>
            <w:bookmarkEnd w:id="3"/>
            <w:r w:rsidR="00777CBB" w:rsidRPr="00C25538">
              <w:t>0</w:t>
            </w:r>
            <w:r w:rsidRPr="00C25538">
              <w:t xml:space="preserve"> </w:t>
            </w:r>
            <w:r w:rsidRPr="00C25538">
              <w:rPr>
                <w:sz w:val="32"/>
              </w:rPr>
              <w:t>(</w:t>
            </w:r>
            <w:bookmarkStart w:id="6" w:name="issueDate"/>
            <w:del w:id="7" w:author="huawei" w:date="2021-01-25T11:48:00Z">
              <w:r w:rsidR="00777CBB" w:rsidRPr="00C25538" w:rsidDel="00E718B2">
                <w:rPr>
                  <w:sz w:val="32"/>
                </w:rPr>
                <w:delText>2020</w:delText>
              </w:r>
            </w:del>
            <w:ins w:id="8" w:author="huawei" w:date="2021-01-25T11:48:00Z">
              <w:r w:rsidR="00E718B2" w:rsidRPr="00C25538">
                <w:rPr>
                  <w:sz w:val="32"/>
                </w:rPr>
                <w:t>202</w:t>
              </w:r>
              <w:r w:rsidR="00E718B2">
                <w:rPr>
                  <w:sz w:val="32"/>
                </w:rPr>
                <w:t>1</w:t>
              </w:r>
            </w:ins>
            <w:r w:rsidRPr="00C25538">
              <w:rPr>
                <w:sz w:val="32"/>
              </w:rPr>
              <w:t>-</w:t>
            </w:r>
            <w:bookmarkEnd w:id="6"/>
            <w:del w:id="9" w:author="huawei" w:date="2021-01-25T11:48:00Z">
              <w:r w:rsidR="000B102C" w:rsidDel="00E718B2">
                <w:rPr>
                  <w:sz w:val="32"/>
                </w:rPr>
                <w:delText>11</w:delText>
              </w:r>
            </w:del>
            <w:ins w:id="10" w:author="huawei" w:date="2021-01-25T11:48:00Z">
              <w:r w:rsidR="00E718B2">
                <w:rPr>
                  <w:sz w:val="32"/>
                </w:rPr>
                <w:t>01</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11" w:name="spectype2"/>
            <w:r w:rsidR="00D57972" w:rsidRPr="00C25538">
              <w:t>Report</w:t>
            </w:r>
            <w:bookmarkEnd w:id="11"/>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2" w:name="specTitle"/>
            <w:r w:rsidR="00066993" w:rsidRPr="00066993">
              <w:t>Services and System Aspects</w:t>
            </w:r>
            <w:r w:rsidR="004B1CE9">
              <w:t>;</w:t>
            </w:r>
          </w:p>
          <w:bookmarkEnd w:id="12"/>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3" w:name="specRelease"/>
            <w:r w:rsidR="004F0988" w:rsidRPr="00C25538">
              <w:rPr>
                <w:rStyle w:val="ZGSM"/>
              </w:rPr>
              <w:t>17</w:t>
            </w:r>
            <w:bookmarkEnd w:id="13"/>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4"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4"/>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6"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9" w:name="copyrightDate"/>
            <w:r w:rsidRPr="00C25538">
              <w:rPr>
                <w:noProof/>
                <w:sz w:val="18"/>
              </w:rPr>
              <w:t>20</w:t>
            </w:r>
            <w:bookmarkEnd w:id="19"/>
            <w:r w:rsidR="00C25538" w:rsidRPr="00C25538">
              <w:rPr>
                <w:noProof/>
                <w:sz w:val="18"/>
              </w:rPr>
              <w:t>20</w:t>
            </w:r>
            <w:r w:rsidRPr="00133525">
              <w:rPr>
                <w:noProof/>
                <w:sz w:val="18"/>
              </w:rPr>
              <w:t>, 3GPP Organizational Partners (ARIB, ATIS, CCSA, ETSI, TSDSI, TTA, TTC).</w:t>
            </w:r>
            <w:bookmarkStart w:id="20" w:name="copyrightaddon"/>
            <w:bookmarkEnd w:id="20"/>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4F839779" w14:textId="77777777" w:rsidR="00E16509" w:rsidRDefault="00E16509" w:rsidP="00133525"/>
        </w:tc>
      </w:tr>
      <w:bookmarkEnd w:id="16"/>
    </w:tbl>
    <w:p w14:paraId="4A9DF740" w14:textId="77777777" w:rsidR="00080512" w:rsidRPr="004D3578" w:rsidRDefault="00080512">
      <w:pPr>
        <w:pStyle w:val="TT"/>
      </w:pPr>
      <w:r w:rsidRPr="004D3578">
        <w:br w:type="page"/>
      </w:r>
      <w:bookmarkStart w:id="21" w:name="tableOfContents"/>
      <w:bookmarkEnd w:id="21"/>
      <w:r w:rsidRPr="004D3578">
        <w:lastRenderedPageBreak/>
        <w:t>Contents</w:t>
      </w:r>
    </w:p>
    <w:p w14:paraId="185BCEAD" w14:textId="77777777" w:rsidR="00B46A24" w:rsidRDefault="004D3578">
      <w:pPr>
        <w:pStyle w:val="10"/>
        <w:rPr>
          <w:ins w:id="22" w:author="huawei" w:date="2021-01-26T19:14: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3" w:author="huawei" w:date="2021-01-26T19:14:00Z">
        <w:r w:rsidR="00B46A24">
          <w:t>Foreword</w:t>
        </w:r>
        <w:r w:rsidR="00B46A24">
          <w:tab/>
        </w:r>
        <w:r w:rsidR="00B46A24">
          <w:fldChar w:fldCharType="begin"/>
        </w:r>
        <w:r w:rsidR="00B46A24">
          <w:instrText xml:space="preserve"> PAGEREF _Toc62580884 \h </w:instrText>
        </w:r>
      </w:ins>
      <w:r w:rsidR="00B46A24">
        <w:fldChar w:fldCharType="separate"/>
      </w:r>
      <w:ins w:id="24" w:author="huawei" w:date="2021-01-26T19:14:00Z">
        <w:r w:rsidR="00B46A24">
          <w:t>5</w:t>
        </w:r>
        <w:r w:rsidR="00B46A24">
          <w:fldChar w:fldCharType="end"/>
        </w:r>
      </w:ins>
    </w:p>
    <w:p w14:paraId="151474D4" w14:textId="77777777" w:rsidR="00B46A24" w:rsidRDefault="00B46A24">
      <w:pPr>
        <w:pStyle w:val="10"/>
        <w:rPr>
          <w:ins w:id="25" w:author="huawei" w:date="2021-01-26T19:14:00Z"/>
          <w:rFonts w:asciiTheme="minorHAnsi" w:hAnsiTheme="minorHAnsi" w:cstheme="minorBidi"/>
          <w:kern w:val="2"/>
          <w:sz w:val="21"/>
          <w:szCs w:val="22"/>
          <w:lang w:val="en-US" w:eastAsia="zh-CN"/>
        </w:rPr>
      </w:pPr>
      <w:ins w:id="26" w:author="huawei" w:date="2021-01-26T19:14:00Z">
        <w:r>
          <w:t>Introduction</w:t>
        </w:r>
        <w:r>
          <w:tab/>
        </w:r>
        <w:r>
          <w:fldChar w:fldCharType="begin"/>
        </w:r>
        <w:r>
          <w:instrText xml:space="preserve"> PAGEREF _Toc62580885 \h </w:instrText>
        </w:r>
      </w:ins>
      <w:r>
        <w:fldChar w:fldCharType="separate"/>
      </w:r>
      <w:ins w:id="27" w:author="huawei" w:date="2021-01-26T19:14:00Z">
        <w:r>
          <w:t>6</w:t>
        </w:r>
        <w:r>
          <w:fldChar w:fldCharType="end"/>
        </w:r>
      </w:ins>
    </w:p>
    <w:p w14:paraId="4CD2A269" w14:textId="77777777" w:rsidR="00B46A24" w:rsidRDefault="00B46A24">
      <w:pPr>
        <w:pStyle w:val="10"/>
        <w:rPr>
          <w:ins w:id="28" w:author="huawei" w:date="2021-01-26T19:14:00Z"/>
          <w:rFonts w:asciiTheme="minorHAnsi" w:hAnsiTheme="minorHAnsi" w:cstheme="minorBidi"/>
          <w:kern w:val="2"/>
          <w:sz w:val="21"/>
          <w:szCs w:val="22"/>
          <w:lang w:val="en-US" w:eastAsia="zh-CN"/>
        </w:rPr>
      </w:pPr>
      <w:ins w:id="29" w:author="huawei" w:date="2021-01-26T19:14:00Z">
        <w:r>
          <w:t>1</w:t>
        </w:r>
        <w:r>
          <w:rPr>
            <w:rFonts w:asciiTheme="minorHAnsi" w:hAnsiTheme="minorHAnsi" w:cstheme="minorBidi"/>
            <w:kern w:val="2"/>
            <w:sz w:val="21"/>
            <w:szCs w:val="22"/>
            <w:lang w:val="en-US" w:eastAsia="zh-CN"/>
          </w:rPr>
          <w:tab/>
        </w:r>
        <w:r>
          <w:t>Scope</w:t>
        </w:r>
        <w:r>
          <w:tab/>
        </w:r>
        <w:r>
          <w:fldChar w:fldCharType="begin"/>
        </w:r>
        <w:r>
          <w:instrText xml:space="preserve"> PAGEREF _Toc62580886 \h </w:instrText>
        </w:r>
      </w:ins>
      <w:r>
        <w:fldChar w:fldCharType="separate"/>
      </w:r>
      <w:ins w:id="30" w:author="huawei" w:date="2021-01-26T19:14:00Z">
        <w:r>
          <w:t>7</w:t>
        </w:r>
        <w:r>
          <w:fldChar w:fldCharType="end"/>
        </w:r>
      </w:ins>
    </w:p>
    <w:p w14:paraId="47AD753A" w14:textId="77777777" w:rsidR="00B46A24" w:rsidRDefault="00B46A24">
      <w:pPr>
        <w:pStyle w:val="10"/>
        <w:rPr>
          <w:ins w:id="31" w:author="huawei" w:date="2021-01-26T19:14:00Z"/>
          <w:rFonts w:asciiTheme="minorHAnsi" w:hAnsiTheme="minorHAnsi" w:cstheme="minorBidi"/>
          <w:kern w:val="2"/>
          <w:sz w:val="21"/>
          <w:szCs w:val="22"/>
          <w:lang w:val="en-US" w:eastAsia="zh-CN"/>
        </w:rPr>
      </w:pPr>
      <w:ins w:id="32" w:author="huawei" w:date="2021-01-26T19:14: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2580887 \h </w:instrText>
        </w:r>
      </w:ins>
      <w:r>
        <w:fldChar w:fldCharType="separate"/>
      </w:r>
      <w:ins w:id="33" w:author="huawei" w:date="2021-01-26T19:14:00Z">
        <w:r>
          <w:t>7</w:t>
        </w:r>
        <w:r>
          <w:fldChar w:fldCharType="end"/>
        </w:r>
      </w:ins>
    </w:p>
    <w:p w14:paraId="64771F2A" w14:textId="77777777" w:rsidR="00B46A24" w:rsidRDefault="00B46A24">
      <w:pPr>
        <w:pStyle w:val="10"/>
        <w:rPr>
          <w:ins w:id="34" w:author="huawei" w:date="2021-01-26T19:14:00Z"/>
          <w:rFonts w:asciiTheme="minorHAnsi" w:hAnsiTheme="minorHAnsi" w:cstheme="minorBidi"/>
          <w:kern w:val="2"/>
          <w:sz w:val="21"/>
          <w:szCs w:val="22"/>
          <w:lang w:val="en-US" w:eastAsia="zh-CN"/>
        </w:rPr>
      </w:pPr>
      <w:ins w:id="35" w:author="huawei" w:date="2021-01-26T19:14: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2580888 \h </w:instrText>
        </w:r>
      </w:ins>
      <w:r>
        <w:fldChar w:fldCharType="separate"/>
      </w:r>
      <w:ins w:id="36" w:author="huawei" w:date="2021-01-26T19:14:00Z">
        <w:r>
          <w:t>7</w:t>
        </w:r>
        <w:r>
          <w:fldChar w:fldCharType="end"/>
        </w:r>
      </w:ins>
    </w:p>
    <w:p w14:paraId="48F37A14" w14:textId="77777777" w:rsidR="00B46A24" w:rsidRDefault="00B46A24">
      <w:pPr>
        <w:pStyle w:val="20"/>
        <w:rPr>
          <w:ins w:id="37" w:author="huawei" w:date="2021-01-26T19:14:00Z"/>
          <w:rFonts w:asciiTheme="minorHAnsi" w:hAnsiTheme="minorHAnsi" w:cstheme="minorBidi"/>
          <w:kern w:val="2"/>
          <w:sz w:val="21"/>
          <w:szCs w:val="22"/>
          <w:lang w:val="en-US" w:eastAsia="zh-CN"/>
        </w:rPr>
      </w:pPr>
      <w:ins w:id="38" w:author="huawei" w:date="2021-01-26T19:14:00Z">
        <w:r>
          <w:t>3.1</w:t>
        </w:r>
        <w:r>
          <w:rPr>
            <w:rFonts w:asciiTheme="minorHAnsi" w:hAnsiTheme="minorHAnsi" w:cstheme="minorBidi"/>
            <w:kern w:val="2"/>
            <w:sz w:val="21"/>
            <w:szCs w:val="22"/>
            <w:lang w:val="en-US" w:eastAsia="zh-CN"/>
          </w:rPr>
          <w:tab/>
        </w:r>
        <w:r>
          <w:t>Terms</w:t>
        </w:r>
        <w:r>
          <w:tab/>
        </w:r>
        <w:r>
          <w:fldChar w:fldCharType="begin"/>
        </w:r>
        <w:r>
          <w:instrText xml:space="preserve"> PAGEREF _Toc62580889 \h </w:instrText>
        </w:r>
      </w:ins>
      <w:r>
        <w:fldChar w:fldCharType="separate"/>
      </w:r>
      <w:ins w:id="39" w:author="huawei" w:date="2021-01-26T19:14:00Z">
        <w:r>
          <w:t>7</w:t>
        </w:r>
        <w:r>
          <w:fldChar w:fldCharType="end"/>
        </w:r>
      </w:ins>
    </w:p>
    <w:p w14:paraId="3F9F39B7" w14:textId="77777777" w:rsidR="00B46A24" w:rsidRDefault="00B46A24">
      <w:pPr>
        <w:pStyle w:val="20"/>
        <w:rPr>
          <w:ins w:id="40" w:author="huawei" w:date="2021-01-26T19:14:00Z"/>
          <w:rFonts w:asciiTheme="minorHAnsi" w:hAnsiTheme="minorHAnsi" w:cstheme="minorBidi"/>
          <w:kern w:val="2"/>
          <w:sz w:val="21"/>
          <w:szCs w:val="22"/>
          <w:lang w:val="en-US" w:eastAsia="zh-CN"/>
        </w:rPr>
      </w:pPr>
      <w:ins w:id="41" w:author="huawei" w:date="2021-01-26T19:14:00Z">
        <w:r>
          <w:t>3.2</w:t>
        </w:r>
        <w:r>
          <w:rPr>
            <w:rFonts w:asciiTheme="minorHAnsi" w:hAnsiTheme="minorHAnsi" w:cstheme="minorBidi"/>
            <w:kern w:val="2"/>
            <w:sz w:val="21"/>
            <w:szCs w:val="22"/>
            <w:lang w:val="en-US" w:eastAsia="zh-CN"/>
          </w:rPr>
          <w:tab/>
        </w:r>
        <w:r>
          <w:t>Symbols</w:t>
        </w:r>
        <w:r>
          <w:tab/>
        </w:r>
        <w:r>
          <w:fldChar w:fldCharType="begin"/>
        </w:r>
        <w:r>
          <w:instrText xml:space="preserve"> PAGEREF _Toc62580890 \h </w:instrText>
        </w:r>
      </w:ins>
      <w:r>
        <w:fldChar w:fldCharType="separate"/>
      </w:r>
      <w:ins w:id="42" w:author="huawei" w:date="2021-01-26T19:14:00Z">
        <w:r>
          <w:t>7</w:t>
        </w:r>
        <w:r>
          <w:fldChar w:fldCharType="end"/>
        </w:r>
      </w:ins>
    </w:p>
    <w:p w14:paraId="5A760343" w14:textId="77777777" w:rsidR="00B46A24" w:rsidRDefault="00B46A24">
      <w:pPr>
        <w:pStyle w:val="20"/>
        <w:rPr>
          <w:ins w:id="43" w:author="huawei" w:date="2021-01-26T19:14:00Z"/>
          <w:rFonts w:asciiTheme="minorHAnsi" w:hAnsiTheme="minorHAnsi" w:cstheme="minorBidi"/>
          <w:kern w:val="2"/>
          <w:sz w:val="21"/>
          <w:szCs w:val="22"/>
          <w:lang w:val="en-US" w:eastAsia="zh-CN"/>
        </w:rPr>
      </w:pPr>
      <w:ins w:id="44" w:author="huawei" w:date="2021-01-26T19:14: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2580891 \h </w:instrText>
        </w:r>
      </w:ins>
      <w:r>
        <w:fldChar w:fldCharType="separate"/>
      </w:r>
      <w:ins w:id="45" w:author="huawei" w:date="2021-01-26T19:14:00Z">
        <w:r>
          <w:t>8</w:t>
        </w:r>
        <w:r>
          <w:fldChar w:fldCharType="end"/>
        </w:r>
      </w:ins>
    </w:p>
    <w:p w14:paraId="7C67FCC0" w14:textId="77777777" w:rsidR="00B46A24" w:rsidRDefault="00B46A24">
      <w:pPr>
        <w:pStyle w:val="10"/>
        <w:rPr>
          <w:ins w:id="46" w:author="huawei" w:date="2021-01-26T19:14:00Z"/>
          <w:rFonts w:asciiTheme="minorHAnsi" w:hAnsiTheme="minorHAnsi" w:cstheme="minorBidi"/>
          <w:kern w:val="2"/>
          <w:sz w:val="21"/>
          <w:szCs w:val="22"/>
          <w:lang w:val="en-US" w:eastAsia="zh-CN"/>
        </w:rPr>
      </w:pPr>
      <w:ins w:id="47" w:author="huawei" w:date="2021-01-26T19:14:00Z">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62580892 \h </w:instrText>
        </w:r>
      </w:ins>
      <w:r>
        <w:fldChar w:fldCharType="separate"/>
      </w:r>
      <w:ins w:id="48" w:author="huawei" w:date="2021-01-26T19:14:00Z">
        <w:r>
          <w:t>8</w:t>
        </w:r>
        <w:r>
          <w:fldChar w:fldCharType="end"/>
        </w:r>
      </w:ins>
    </w:p>
    <w:p w14:paraId="3C5842AB" w14:textId="77777777" w:rsidR="00B46A24" w:rsidRDefault="00B46A24">
      <w:pPr>
        <w:pStyle w:val="10"/>
        <w:rPr>
          <w:ins w:id="49" w:author="huawei" w:date="2021-01-26T19:14:00Z"/>
          <w:rFonts w:asciiTheme="minorHAnsi" w:hAnsiTheme="minorHAnsi" w:cstheme="minorBidi"/>
          <w:kern w:val="2"/>
          <w:sz w:val="21"/>
          <w:szCs w:val="22"/>
          <w:lang w:val="en-US" w:eastAsia="zh-CN"/>
        </w:rPr>
      </w:pPr>
      <w:ins w:id="50" w:author="huawei" w:date="2021-01-26T19:14: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62580893 \h </w:instrText>
        </w:r>
      </w:ins>
      <w:r>
        <w:fldChar w:fldCharType="separate"/>
      </w:r>
      <w:ins w:id="51" w:author="huawei" w:date="2021-01-26T19:14:00Z">
        <w:r>
          <w:t>8</w:t>
        </w:r>
        <w:r>
          <w:fldChar w:fldCharType="end"/>
        </w:r>
      </w:ins>
    </w:p>
    <w:p w14:paraId="210269C6" w14:textId="77777777" w:rsidR="00B46A24" w:rsidRDefault="00B46A24">
      <w:pPr>
        <w:pStyle w:val="20"/>
        <w:rPr>
          <w:ins w:id="52" w:author="huawei" w:date="2021-01-26T19:14:00Z"/>
          <w:rFonts w:asciiTheme="minorHAnsi" w:hAnsiTheme="minorHAnsi" w:cstheme="minorBidi"/>
          <w:kern w:val="2"/>
          <w:sz w:val="21"/>
          <w:szCs w:val="22"/>
          <w:lang w:val="en-US" w:eastAsia="zh-CN"/>
        </w:rPr>
      </w:pPr>
      <w:ins w:id="53" w:author="huawei" w:date="2021-01-26T19:14:00Z">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62580894 \h </w:instrText>
        </w:r>
      </w:ins>
      <w:r>
        <w:fldChar w:fldCharType="separate"/>
      </w:r>
      <w:ins w:id="54" w:author="huawei" w:date="2021-01-26T19:14:00Z">
        <w:r>
          <w:t>8</w:t>
        </w:r>
        <w:r>
          <w:fldChar w:fldCharType="end"/>
        </w:r>
      </w:ins>
    </w:p>
    <w:p w14:paraId="74A087A0" w14:textId="77777777" w:rsidR="00B46A24" w:rsidRDefault="00B46A24">
      <w:pPr>
        <w:pStyle w:val="30"/>
        <w:rPr>
          <w:ins w:id="55" w:author="huawei" w:date="2021-01-26T19:14:00Z"/>
          <w:rFonts w:asciiTheme="minorHAnsi" w:hAnsiTheme="minorHAnsi" w:cstheme="minorBidi"/>
          <w:kern w:val="2"/>
          <w:sz w:val="21"/>
          <w:szCs w:val="22"/>
          <w:lang w:val="en-US" w:eastAsia="zh-CN"/>
        </w:rPr>
      </w:pPr>
      <w:ins w:id="56" w:author="huawei" w:date="2021-01-26T19:14: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62580895 \h </w:instrText>
        </w:r>
      </w:ins>
      <w:r>
        <w:fldChar w:fldCharType="separate"/>
      </w:r>
      <w:ins w:id="57" w:author="huawei" w:date="2021-01-26T19:14:00Z">
        <w:r>
          <w:t>8</w:t>
        </w:r>
        <w:r>
          <w:fldChar w:fldCharType="end"/>
        </w:r>
      </w:ins>
    </w:p>
    <w:p w14:paraId="4D7FF5E4" w14:textId="77777777" w:rsidR="00B46A24" w:rsidRDefault="00B46A24">
      <w:pPr>
        <w:pStyle w:val="30"/>
        <w:rPr>
          <w:ins w:id="58" w:author="huawei" w:date="2021-01-26T19:14:00Z"/>
          <w:rFonts w:asciiTheme="minorHAnsi" w:hAnsiTheme="minorHAnsi" w:cstheme="minorBidi"/>
          <w:kern w:val="2"/>
          <w:sz w:val="21"/>
          <w:szCs w:val="22"/>
          <w:lang w:val="en-US" w:eastAsia="zh-CN"/>
        </w:rPr>
      </w:pPr>
      <w:ins w:id="59" w:author="huawei" w:date="2021-01-26T19:14: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62580896 \h </w:instrText>
        </w:r>
      </w:ins>
      <w:r>
        <w:fldChar w:fldCharType="separate"/>
      </w:r>
      <w:ins w:id="60" w:author="huawei" w:date="2021-01-26T19:14:00Z">
        <w:r>
          <w:t>9</w:t>
        </w:r>
        <w:r>
          <w:fldChar w:fldCharType="end"/>
        </w:r>
      </w:ins>
    </w:p>
    <w:p w14:paraId="410913E7" w14:textId="77777777" w:rsidR="00B46A24" w:rsidRDefault="00B46A24">
      <w:pPr>
        <w:pStyle w:val="30"/>
        <w:rPr>
          <w:ins w:id="61" w:author="huawei" w:date="2021-01-26T19:14:00Z"/>
          <w:rFonts w:asciiTheme="minorHAnsi" w:hAnsiTheme="minorHAnsi" w:cstheme="minorBidi"/>
          <w:kern w:val="2"/>
          <w:sz w:val="21"/>
          <w:szCs w:val="22"/>
          <w:lang w:val="en-US" w:eastAsia="zh-CN"/>
        </w:rPr>
      </w:pPr>
      <w:ins w:id="62" w:author="huawei" w:date="2021-01-26T19:14: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2580897 \h </w:instrText>
        </w:r>
      </w:ins>
      <w:r>
        <w:fldChar w:fldCharType="separate"/>
      </w:r>
      <w:ins w:id="63" w:author="huawei" w:date="2021-01-26T19:14:00Z">
        <w:r>
          <w:t>9</w:t>
        </w:r>
        <w:r>
          <w:fldChar w:fldCharType="end"/>
        </w:r>
      </w:ins>
    </w:p>
    <w:p w14:paraId="144D6A39" w14:textId="77777777" w:rsidR="00B46A24" w:rsidRDefault="00B46A24">
      <w:pPr>
        <w:pStyle w:val="20"/>
        <w:rPr>
          <w:ins w:id="64" w:author="huawei" w:date="2021-01-26T19:14:00Z"/>
          <w:rFonts w:asciiTheme="minorHAnsi" w:hAnsiTheme="minorHAnsi" w:cstheme="minorBidi"/>
          <w:kern w:val="2"/>
          <w:sz w:val="21"/>
          <w:szCs w:val="22"/>
          <w:lang w:val="en-US" w:eastAsia="zh-CN"/>
        </w:rPr>
      </w:pPr>
      <w:ins w:id="65" w:author="huawei" w:date="2021-01-26T19:14:00Z">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62580898 \h </w:instrText>
        </w:r>
      </w:ins>
      <w:r>
        <w:fldChar w:fldCharType="separate"/>
      </w:r>
      <w:ins w:id="66" w:author="huawei" w:date="2021-01-26T19:14:00Z">
        <w:r>
          <w:t>9</w:t>
        </w:r>
        <w:r>
          <w:fldChar w:fldCharType="end"/>
        </w:r>
      </w:ins>
    </w:p>
    <w:p w14:paraId="78F0D65C" w14:textId="77777777" w:rsidR="00B46A24" w:rsidRDefault="00B46A24">
      <w:pPr>
        <w:pStyle w:val="30"/>
        <w:rPr>
          <w:ins w:id="67" w:author="huawei" w:date="2021-01-26T19:14:00Z"/>
          <w:rFonts w:asciiTheme="minorHAnsi" w:hAnsiTheme="minorHAnsi" w:cstheme="minorBidi"/>
          <w:kern w:val="2"/>
          <w:sz w:val="21"/>
          <w:szCs w:val="22"/>
          <w:lang w:val="en-US" w:eastAsia="zh-CN"/>
        </w:rPr>
      </w:pPr>
      <w:ins w:id="68" w:author="huawei" w:date="2021-01-26T19:14: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62580899 \h </w:instrText>
        </w:r>
      </w:ins>
      <w:r>
        <w:fldChar w:fldCharType="separate"/>
      </w:r>
      <w:ins w:id="69" w:author="huawei" w:date="2021-01-26T19:14:00Z">
        <w:r>
          <w:t>9</w:t>
        </w:r>
        <w:r>
          <w:fldChar w:fldCharType="end"/>
        </w:r>
      </w:ins>
    </w:p>
    <w:p w14:paraId="4A5C7677" w14:textId="77777777" w:rsidR="00B46A24" w:rsidRDefault="00B46A24">
      <w:pPr>
        <w:pStyle w:val="30"/>
        <w:rPr>
          <w:ins w:id="70" w:author="huawei" w:date="2021-01-26T19:14:00Z"/>
          <w:rFonts w:asciiTheme="minorHAnsi" w:hAnsiTheme="minorHAnsi" w:cstheme="minorBidi"/>
          <w:kern w:val="2"/>
          <w:sz w:val="21"/>
          <w:szCs w:val="22"/>
          <w:lang w:val="en-US" w:eastAsia="zh-CN"/>
        </w:rPr>
      </w:pPr>
      <w:ins w:id="71" w:author="huawei" w:date="2021-01-26T19:14: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62580900 \h </w:instrText>
        </w:r>
      </w:ins>
      <w:r>
        <w:fldChar w:fldCharType="separate"/>
      </w:r>
      <w:ins w:id="72" w:author="huawei" w:date="2021-01-26T19:14:00Z">
        <w:r>
          <w:t>9</w:t>
        </w:r>
        <w:r>
          <w:fldChar w:fldCharType="end"/>
        </w:r>
      </w:ins>
    </w:p>
    <w:p w14:paraId="58399490" w14:textId="77777777" w:rsidR="00B46A24" w:rsidRDefault="00B46A24">
      <w:pPr>
        <w:pStyle w:val="30"/>
        <w:rPr>
          <w:ins w:id="73" w:author="huawei" w:date="2021-01-26T19:14:00Z"/>
          <w:rFonts w:asciiTheme="minorHAnsi" w:hAnsiTheme="minorHAnsi" w:cstheme="minorBidi"/>
          <w:kern w:val="2"/>
          <w:sz w:val="21"/>
          <w:szCs w:val="22"/>
          <w:lang w:val="en-US" w:eastAsia="zh-CN"/>
        </w:rPr>
      </w:pPr>
      <w:ins w:id="74" w:author="huawei" w:date="2021-01-26T19:14: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2580901 \h </w:instrText>
        </w:r>
      </w:ins>
      <w:r>
        <w:fldChar w:fldCharType="separate"/>
      </w:r>
      <w:ins w:id="75" w:author="huawei" w:date="2021-01-26T19:14:00Z">
        <w:r>
          <w:t>10</w:t>
        </w:r>
        <w:r>
          <w:fldChar w:fldCharType="end"/>
        </w:r>
      </w:ins>
    </w:p>
    <w:p w14:paraId="34053048" w14:textId="77777777" w:rsidR="00B46A24" w:rsidRDefault="00B46A24">
      <w:pPr>
        <w:pStyle w:val="20"/>
        <w:rPr>
          <w:ins w:id="76" w:author="huawei" w:date="2021-01-26T19:14:00Z"/>
          <w:rFonts w:asciiTheme="minorHAnsi" w:hAnsiTheme="minorHAnsi" w:cstheme="minorBidi"/>
          <w:kern w:val="2"/>
          <w:sz w:val="21"/>
          <w:szCs w:val="22"/>
          <w:lang w:val="en-US" w:eastAsia="zh-CN"/>
        </w:rPr>
      </w:pPr>
      <w:ins w:id="77" w:author="huawei" w:date="2021-01-26T19:14:00Z">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62580902 \h </w:instrText>
        </w:r>
      </w:ins>
      <w:r>
        <w:fldChar w:fldCharType="separate"/>
      </w:r>
      <w:ins w:id="78" w:author="huawei" w:date="2021-01-26T19:14:00Z">
        <w:r>
          <w:t>10</w:t>
        </w:r>
        <w:r>
          <w:fldChar w:fldCharType="end"/>
        </w:r>
      </w:ins>
    </w:p>
    <w:p w14:paraId="4619F713" w14:textId="77777777" w:rsidR="00B46A24" w:rsidRDefault="00B46A24">
      <w:pPr>
        <w:pStyle w:val="30"/>
        <w:rPr>
          <w:ins w:id="79" w:author="huawei" w:date="2021-01-26T19:14:00Z"/>
          <w:rFonts w:asciiTheme="minorHAnsi" w:hAnsiTheme="minorHAnsi" w:cstheme="minorBidi"/>
          <w:kern w:val="2"/>
          <w:sz w:val="21"/>
          <w:szCs w:val="22"/>
          <w:lang w:val="en-US" w:eastAsia="zh-CN"/>
        </w:rPr>
      </w:pPr>
      <w:ins w:id="80" w:author="huawei" w:date="2021-01-26T19:14: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62580903 \h </w:instrText>
        </w:r>
      </w:ins>
      <w:r>
        <w:fldChar w:fldCharType="separate"/>
      </w:r>
      <w:ins w:id="81" w:author="huawei" w:date="2021-01-26T19:14:00Z">
        <w:r>
          <w:t>10</w:t>
        </w:r>
        <w:r>
          <w:fldChar w:fldCharType="end"/>
        </w:r>
      </w:ins>
    </w:p>
    <w:p w14:paraId="6D28613A" w14:textId="77777777" w:rsidR="00B46A24" w:rsidRDefault="00B46A24">
      <w:pPr>
        <w:pStyle w:val="30"/>
        <w:rPr>
          <w:ins w:id="82" w:author="huawei" w:date="2021-01-26T19:14:00Z"/>
          <w:rFonts w:asciiTheme="minorHAnsi" w:hAnsiTheme="minorHAnsi" w:cstheme="minorBidi"/>
          <w:kern w:val="2"/>
          <w:sz w:val="21"/>
          <w:szCs w:val="22"/>
          <w:lang w:val="en-US" w:eastAsia="zh-CN"/>
        </w:rPr>
      </w:pPr>
      <w:ins w:id="83" w:author="huawei" w:date="2021-01-26T19:14: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62580904 \h </w:instrText>
        </w:r>
      </w:ins>
      <w:r>
        <w:fldChar w:fldCharType="separate"/>
      </w:r>
      <w:ins w:id="84" w:author="huawei" w:date="2021-01-26T19:14:00Z">
        <w:r>
          <w:t>10</w:t>
        </w:r>
        <w:r>
          <w:fldChar w:fldCharType="end"/>
        </w:r>
      </w:ins>
    </w:p>
    <w:p w14:paraId="4126D94B" w14:textId="77777777" w:rsidR="00B46A24" w:rsidRDefault="00B46A24">
      <w:pPr>
        <w:pStyle w:val="30"/>
        <w:rPr>
          <w:ins w:id="85" w:author="huawei" w:date="2021-01-26T19:14:00Z"/>
          <w:rFonts w:asciiTheme="minorHAnsi" w:hAnsiTheme="minorHAnsi" w:cstheme="minorBidi"/>
          <w:kern w:val="2"/>
          <w:sz w:val="21"/>
          <w:szCs w:val="22"/>
          <w:lang w:val="en-US" w:eastAsia="zh-CN"/>
        </w:rPr>
      </w:pPr>
      <w:ins w:id="86" w:author="huawei" w:date="2021-01-26T19:14: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2580905 \h </w:instrText>
        </w:r>
      </w:ins>
      <w:r>
        <w:fldChar w:fldCharType="separate"/>
      </w:r>
      <w:ins w:id="87" w:author="huawei" w:date="2021-01-26T19:14:00Z">
        <w:r>
          <w:t>10</w:t>
        </w:r>
        <w:r>
          <w:fldChar w:fldCharType="end"/>
        </w:r>
      </w:ins>
    </w:p>
    <w:p w14:paraId="0A6AE964" w14:textId="77777777" w:rsidR="00B46A24" w:rsidRDefault="00B46A24">
      <w:pPr>
        <w:pStyle w:val="20"/>
        <w:rPr>
          <w:ins w:id="88" w:author="huawei" w:date="2021-01-26T19:14:00Z"/>
          <w:rFonts w:asciiTheme="minorHAnsi" w:hAnsiTheme="minorHAnsi" w:cstheme="minorBidi"/>
          <w:kern w:val="2"/>
          <w:sz w:val="21"/>
          <w:szCs w:val="22"/>
          <w:lang w:val="en-US" w:eastAsia="zh-CN"/>
        </w:rPr>
      </w:pPr>
      <w:ins w:id="89" w:author="huawei" w:date="2021-01-26T19:14:00Z">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62580906 \h </w:instrText>
        </w:r>
      </w:ins>
      <w:r>
        <w:fldChar w:fldCharType="separate"/>
      </w:r>
      <w:ins w:id="90" w:author="huawei" w:date="2021-01-26T19:14:00Z">
        <w:r>
          <w:t>10</w:t>
        </w:r>
        <w:r>
          <w:fldChar w:fldCharType="end"/>
        </w:r>
      </w:ins>
    </w:p>
    <w:p w14:paraId="42885E52" w14:textId="77777777" w:rsidR="00B46A24" w:rsidRDefault="00B46A24">
      <w:pPr>
        <w:pStyle w:val="30"/>
        <w:rPr>
          <w:ins w:id="91" w:author="huawei" w:date="2021-01-26T19:14:00Z"/>
          <w:rFonts w:asciiTheme="minorHAnsi" w:hAnsiTheme="minorHAnsi" w:cstheme="minorBidi"/>
          <w:kern w:val="2"/>
          <w:sz w:val="21"/>
          <w:szCs w:val="22"/>
          <w:lang w:val="en-US" w:eastAsia="zh-CN"/>
        </w:rPr>
      </w:pPr>
      <w:ins w:id="92" w:author="huawei" w:date="2021-01-26T19:14:00Z">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62580907 \h </w:instrText>
        </w:r>
      </w:ins>
      <w:r>
        <w:fldChar w:fldCharType="separate"/>
      </w:r>
      <w:ins w:id="93" w:author="huawei" w:date="2021-01-26T19:14:00Z">
        <w:r>
          <w:t>10</w:t>
        </w:r>
        <w:r>
          <w:fldChar w:fldCharType="end"/>
        </w:r>
      </w:ins>
    </w:p>
    <w:p w14:paraId="04974416" w14:textId="77777777" w:rsidR="00B46A24" w:rsidRDefault="00B46A24">
      <w:pPr>
        <w:pStyle w:val="30"/>
        <w:rPr>
          <w:ins w:id="94" w:author="huawei" w:date="2021-01-26T19:14:00Z"/>
          <w:rFonts w:asciiTheme="minorHAnsi" w:hAnsiTheme="minorHAnsi" w:cstheme="minorBidi"/>
          <w:kern w:val="2"/>
          <w:sz w:val="21"/>
          <w:szCs w:val="22"/>
          <w:lang w:val="en-US" w:eastAsia="zh-CN"/>
        </w:rPr>
      </w:pPr>
      <w:ins w:id="95" w:author="huawei" w:date="2021-01-26T19:14: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62580908 \h </w:instrText>
        </w:r>
      </w:ins>
      <w:r>
        <w:fldChar w:fldCharType="separate"/>
      </w:r>
      <w:ins w:id="96" w:author="huawei" w:date="2021-01-26T19:14:00Z">
        <w:r>
          <w:t>10</w:t>
        </w:r>
        <w:r>
          <w:fldChar w:fldCharType="end"/>
        </w:r>
      </w:ins>
    </w:p>
    <w:p w14:paraId="3A1BC0BB" w14:textId="77777777" w:rsidR="00B46A24" w:rsidRDefault="00B46A24">
      <w:pPr>
        <w:pStyle w:val="30"/>
        <w:rPr>
          <w:ins w:id="97" w:author="huawei" w:date="2021-01-26T19:14:00Z"/>
          <w:rFonts w:asciiTheme="minorHAnsi" w:hAnsiTheme="minorHAnsi" w:cstheme="minorBidi"/>
          <w:kern w:val="2"/>
          <w:sz w:val="21"/>
          <w:szCs w:val="22"/>
          <w:lang w:val="en-US" w:eastAsia="zh-CN"/>
        </w:rPr>
      </w:pPr>
      <w:ins w:id="98" w:author="huawei" w:date="2021-01-26T19:14: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2580909 \h </w:instrText>
        </w:r>
      </w:ins>
      <w:r>
        <w:fldChar w:fldCharType="separate"/>
      </w:r>
      <w:ins w:id="99" w:author="huawei" w:date="2021-01-26T19:14:00Z">
        <w:r>
          <w:t>11</w:t>
        </w:r>
        <w:r>
          <w:fldChar w:fldCharType="end"/>
        </w:r>
      </w:ins>
    </w:p>
    <w:p w14:paraId="55BD9D60" w14:textId="77777777" w:rsidR="00B46A24" w:rsidRDefault="00B46A24">
      <w:pPr>
        <w:pStyle w:val="20"/>
        <w:rPr>
          <w:ins w:id="100" w:author="huawei" w:date="2021-01-26T19:14:00Z"/>
          <w:rFonts w:asciiTheme="minorHAnsi" w:hAnsiTheme="minorHAnsi" w:cstheme="minorBidi"/>
          <w:kern w:val="2"/>
          <w:sz w:val="21"/>
          <w:szCs w:val="22"/>
          <w:lang w:val="en-US" w:eastAsia="zh-CN"/>
        </w:rPr>
      </w:pPr>
      <w:ins w:id="101" w:author="huawei" w:date="2021-01-26T19:14:00Z">
        <w:r>
          <w:t>5.</w:t>
        </w:r>
        <w:r w:rsidRPr="00BC503C">
          <w:rPr>
            <w:highlight w:val="yellow"/>
          </w:rPr>
          <w:t>X</w:t>
        </w:r>
        <w:r>
          <w:rPr>
            <w:rFonts w:asciiTheme="minorHAnsi" w:hAnsiTheme="minorHAnsi" w:cstheme="minorBidi"/>
            <w:kern w:val="2"/>
            <w:sz w:val="21"/>
            <w:szCs w:val="22"/>
            <w:lang w:val="en-US" w:eastAsia="zh-CN"/>
          </w:rPr>
          <w:tab/>
        </w:r>
        <w:r>
          <w:t>Key issue #</w:t>
        </w:r>
        <w:r w:rsidRPr="00BC503C">
          <w:rPr>
            <w:highlight w:val="yellow"/>
          </w:rPr>
          <w:t>X</w:t>
        </w:r>
        <w:r>
          <w:t>: &lt;Key issue name&gt;</w:t>
        </w:r>
        <w:r>
          <w:tab/>
        </w:r>
        <w:r>
          <w:fldChar w:fldCharType="begin"/>
        </w:r>
        <w:r>
          <w:instrText xml:space="preserve"> PAGEREF _Toc62580910 \h </w:instrText>
        </w:r>
      </w:ins>
      <w:r>
        <w:fldChar w:fldCharType="separate"/>
      </w:r>
      <w:ins w:id="102" w:author="huawei" w:date="2021-01-26T19:14:00Z">
        <w:r>
          <w:t>11</w:t>
        </w:r>
        <w:r>
          <w:fldChar w:fldCharType="end"/>
        </w:r>
      </w:ins>
    </w:p>
    <w:p w14:paraId="664B44BD" w14:textId="77777777" w:rsidR="00B46A24" w:rsidRDefault="00B46A24">
      <w:pPr>
        <w:pStyle w:val="30"/>
        <w:rPr>
          <w:ins w:id="103" w:author="huawei" w:date="2021-01-26T19:14:00Z"/>
          <w:rFonts w:asciiTheme="minorHAnsi" w:hAnsiTheme="minorHAnsi" w:cstheme="minorBidi"/>
          <w:kern w:val="2"/>
          <w:sz w:val="21"/>
          <w:szCs w:val="22"/>
          <w:lang w:val="en-US" w:eastAsia="zh-CN"/>
        </w:rPr>
      </w:pPr>
      <w:ins w:id="104" w:author="huawei" w:date="2021-01-26T19:14:00Z">
        <w:r>
          <w:t>5.</w:t>
        </w:r>
        <w:r w:rsidRPr="00BC503C">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2580911 \h </w:instrText>
        </w:r>
      </w:ins>
      <w:r>
        <w:fldChar w:fldCharType="separate"/>
      </w:r>
      <w:ins w:id="105" w:author="huawei" w:date="2021-01-26T19:14:00Z">
        <w:r>
          <w:t>11</w:t>
        </w:r>
        <w:r>
          <w:fldChar w:fldCharType="end"/>
        </w:r>
      </w:ins>
    </w:p>
    <w:p w14:paraId="7098F0D5" w14:textId="77777777" w:rsidR="00B46A24" w:rsidRDefault="00B46A24">
      <w:pPr>
        <w:pStyle w:val="30"/>
        <w:rPr>
          <w:ins w:id="106" w:author="huawei" w:date="2021-01-26T19:14:00Z"/>
          <w:rFonts w:asciiTheme="minorHAnsi" w:hAnsiTheme="minorHAnsi" w:cstheme="minorBidi"/>
          <w:kern w:val="2"/>
          <w:sz w:val="21"/>
          <w:szCs w:val="22"/>
          <w:lang w:val="en-US" w:eastAsia="zh-CN"/>
        </w:rPr>
      </w:pPr>
      <w:ins w:id="107" w:author="huawei" w:date="2021-01-26T19:14:00Z">
        <w:r>
          <w:t>5.</w:t>
        </w:r>
        <w:r w:rsidRPr="00BC503C">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62580912 \h </w:instrText>
        </w:r>
      </w:ins>
      <w:r>
        <w:fldChar w:fldCharType="separate"/>
      </w:r>
      <w:ins w:id="108" w:author="huawei" w:date="2021-01-26T19:14:00Z">
        <w:r>
          <w:t>11</w:t>
        </w:r>
        <w:r>
          <w:fldChar w:fldCharType="end"/>
        </w:r>
      </w:ins>
    </w:p>
    <w:p w14:paraId="365C03FB" w14:textId="77777777" w:rsidR="00B46A24" w:rsidRDefault="00B46A24">
      <w:pPr>
        <w:pStyle w:val="30"/>
        <w:rPr>
          <w:ins w:id="109" w:author="huawei" w:date="2021-01-26T19:14:00Z"/>
          <w:rFonts w:asciiTheme="minorHAnsi" w:hAnsiTheme="minorHAnsi" w:cstheme="minorBidi"/>
          <w:kern w:val="2"/>
          <w:sz w:val="21"/>
          <w:szCs w:val="22"/>
          <w:lang w:val="en-US" w:eastAsia="zh-CN"/>
        </w:rPr>
      </w:pPr>
      <w:ins w:id="110" w:author="huawei" w:date="2021-01-26T19:14:00Z">
        <w:r>
          <w:t>5.</w:t>
        </w:r>
        <w:r w:rsidRPr="00BC503C">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2580913 \h </w:instrText>
        </w:r>
      </w:ins>
      <w:r>
        <w:fldChar w:fldCharType="separate"/>
      </w:r>
      <w:ins w:id="111" w:author="huawei" w:date="2021-01-26T19:14:00Z">
        <w:r>
          <w:t>11</w:t>
        </w:r>
        <w:r>
          <w:fldChar w:fldCharType="end"/>
        </w:r>
      </w:ins>
    </w:p>
    <w:p w14:paraId="03117D8B" w14:textId="77777777" w:rsidR="00B46A24" w:rsidRDefault="00B46A24">
      <w:pPr>
        <w:pStyle w:val="10"/>
        <w:rPr>
          <w:ins w:id="112" w:author="huawei" w:date="2021-01-26T19:14:00Z"/>
          <w:rFonts w:asciiTheme="minorHAnsi" w:hAnsiTheme="minorHAnsi" w:cstheme="minorBidi"/>
          <w:kern w:val="2"/>
          <w:sz w:val="21"/>
          <w:szCs w:val="22"/>
          <w:lang w:val="en-US" w:eastAsia="zh-CN"/>
        </w:rPr>
      </w:pPr>
      <w:ins w:id="113" w:author="huawei" w:date="2021-01-26T19:14: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62580914 \h </w:instrText>
        </w:r>
      </w:ins>
      <w:r>
        <w:fldChar w:fldCharType="separate"/>
      </w:r>
      <w:ins w:id="114" w:author="huawei" w:date="2021-01-26T19:14:00Z">
        <w:r>
          <w:t>11</w:t>
        </w:r>
        <w:r>
          <w:fldChar w:fldCharType="end"/>
        </w:r>
      </w:ins>
    </w:p>
    <w:p w14:paraId="5109EA4D" w14:textId="77777777" w:rsidR="00B46A24" w:rsidRDefault="00B46A24">
      <w:pPr>
        <w:pStyle w:val="20"/>
        <w:rPr>
          <w:ins w:id="115" w:author="huawei" w:date="2021-01-26T19:14:00Z"/>
          <w:rFonts w:asciiTheme="minorHAnsi" w:hAnsiTheme="minorHAnsi" w:cstheme="minorBidi"/>
          <w:kern w:val="2"/>
          <w:sz w:val="21"/>
          <w:szCs w:val="22"/>
          <w:lang w:val="en-US" w:eastAsia="zh-CN"/>
        </w:rPr>
      </w:pPr>
      <w:ins w:id="116" w:author="huawei" w:date="2021-01-26T19:14:00Z">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62580915 \h </w:instrText>
        </w:r>
      </w:ins>
      <w:r>
        <w:fldChar w:fldCharType="separate"/>
      </w:r>
      <w:ins w:id="117" w:author="huawei" w:date="2021-01-26T19:14:00Z">
        <w:r>
          <w:t>11</w:t>
        </w:r>
        <w:r>
          <w:fldChar w:fldCharType="end"/>
        </w:r>
      </w:ins>
    </w:p>
    <w:p w14:paraId="046E7DA5" w14:textId="77777777" w:rsidR="00B46A24" w:rsidRDefault="00B46A24">
      <w:pPr>
        <w:pStyle w:val="20"/>
        <w:rPr>
          <w:ins w:id="118" w:author="huawei" w:date="2021-01-26T19:14:00Z"/>
          <w:rFonts w:asciiTheme="minorHAnsi" w:hAnsiTheme="minorHAnsi" w:cstheme="minorBidi"/>
          <w:kern w:val="2"/>
          <w:sz w:val="21"/>
          <w:szCs w:val="22"/>
          <w:lang w:val="en-US" w:eastAsia="zh-CN"/>
        </w:rPr>
      </w:pPr>
      <w:ins w:id="119" w:author="huawei" w:date="2021-01-26T19:14:00Z">
        <w:r>
          <w:t>6.1</w:t>
        </w:r>
        <w:r>
          <w:rPr>
            <w:rFonts w:asciiTheme="minorHAnsi" w:hAnsiTheme="minorHAnsi" w:cstheme="minorBidi"/>
            <w:kern w:val="2"/>
            <w:sz w:val="21"/>
            <w:szCs w:val="22"/>
            <w:lang w:val="en-US" w:eastAsia="zh-CN"/>
          </w:rPr>
          <w:tab/>
        </w:r>
        <w:r>
          <w:t>Solution #1: Protection of MBS traffic in transport layer</w:t>
        </w:r>
        <w:r>
          <w:tab/>
        </w:r>
        <w:r>
          <w:fldChar w:fldCharType="begin"/>
        </w:r>
        <w:r>
          <w:instrText xml:space="preserve"> PAGEREF _Toc62580916 \h </w:instrText>
        </w:r>
      </w:ins>
      <w:r>
        <w:fldChar w:fldCharType="separate"/>
      </w:r>
      <w:ins w:id="120" w:author="huawei" w:date="2021-01-26T19:14:00Z">
        <w:r>
          <w:t>11</w:t>
        </w:r>
        <w:r>
          <w:fldChar w:fldCharType="end"/>
        </w:r>
      </w:ins>
    </w:p>
    <w:p w14:paraId="1DD6DC1D" w14:textId="77777777" w:rsidR="00B46A24" w:rsidRDefault="00B46A24">
      <w:pPr>
        <w:pStyle w:val="30"/>
        <w:rPr>
          <w:ins w:id="121" w:author="huawei" w:date="2021-01-26T19:14:00Z"/>
          <w:rFonts w:asciiTheme="minorHAnsi" w:hAnsiTheme="minorHAnsi" w:cstheme="minorBidi"/>
          <w:kern w:val="2"/>
          <w:sz w:val="21"/>
          <w:szCs w:val="22"/>
          <w:lang w:val="en-US" w:eastAsia="zh-CN"/>
        </w:rPr>
      </w:pPr>
      <w:ins w:id="122" w:author="huawei" w:date="2021-01-26T19:14:00Z">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17 \h </w:instrText>
        </w:r>
      </w:ins>
      <w:r>
        <w:fldChar w:fldCharType="separate"/>
      </w:r>
      <w:ins w:id="123" w:author="huawei" w:date="2021-01-26T19:14:00Z">
        <w:r>
          <w:t>11</w:t>
        </w:r>
        <w:r>
          <w:fldChar w:fldCharType="end"/>
        </w:r>
      </w:ins>
    </w:p>
    <w:p w14:paraId="56C70EB7" w14:textId="77777777" w:rsidR="00B46A24" w:rsidRDefault="00B46A24">
      <w:pPr>
        <w:pStyle w:val="30"/>
        <w:rPr>
          <w:ins w:id="124" w:author="huawei" w:date="2021-01-26T19:14:00Z"/>
          <w:rFonts w:asciiTheme="minorHAnsi" w:hAnsiTheme="minorHAnsi" w:cstheme="minorBidi"/>
          <w:kern w:val="2"/>
          <w:sz w:val="21"/>
          <w:szCs w:val="22"/>
          <w:lang w:val="en-US" w:eastAsia="zh-CN"/>
        </w:rPr>
      </w:pPr>
      <w:ins w:id="125" w:author="huawei" w:date="2021-01-26T19:14: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18 \h </w:instrText>
        </w:r>
      </w:ins>
      <w:r>
        <w:fldChar w:fldCharType="separate"/>
      </w:r>
      <w:ins w:id="126" w:author="huawei" w:date="2021-01-26T19:14:00Z">
        <w:r>
          <w:t>12</w:t>
        </w:r>
        <w:r>
          <w:fldChar w:fldCharType="end"/>
        </w:r>
      </w:ins>
    </w:p>
    <w:p w14:paraId="2D8C5594" w14:textId="77777777" w:rsidR="00B46A24" w:rsidRDefault="00B46A24">
      <w:pPr>
        <w:pStyle w:val="40"/>
        <w:rPr>
          <w:ins w:id="127" w:author="huawei" w:date="2021-01-26T19:14:00Z"/>
          <w:rFonts w:asciiTheme="minorHAnsi" w:hAnsiTheme="minorHAnsi" w:cstheme="minorBidi"/>
          <w:kern w:val="2"/>
          <w:sz w:val="21"/>
          <w:szCs w:val="22"/>
          <w:lang w:val="en-US" w:eastAsia="zh-CN"/>
        </w:rPr>
      </w:pPr>
      <w:ins w:id="128" w:author="huawei" w:date="2021-01-26T19:14:00Z">
        <w:r>
          <w:t>6.1.2.1 Security handling in handover</w:t>
        </w:r>
        <w:r>
          <w:tab/>
        </w:r>
        <w:r>
          <w:fldChar w:fldCharType="begin"/>
        </w:r>
        <w:r>
          <w:instrText xml:space="preserve"> PAGEREF _Toc62580919 \h </w:instrText>
        </w:r>
      </w:ins>
      <w:r>
        <w:fldChar w:fldCharType="separate"/>
      </w:r>
      <w:ins w:id="129" w:author="huawei" w:date="2021-01-26T19:14:00Z">
        <w:r>
          <w:t>13</w:t>
        </w:r>
        <w:r>
          <w:fldChar w:fldCharType="end"/>
        </w:r>
      </w:ins>
    </w:p>
    <w:p w14:paraId="7BBBD319" w14:textId="77777777" w:rsidR="00B46A24" w:rsidRDefault="00B46A24">
      <w:pPr>
        <w:pStyle w:val="30"/>
        <w:rPr>
          <w:ins w:id="130" w:author="huawei" w:date="2021-01-26T19:14:00Z"/>
          <w:rFonts w:asciiTheme="minorHAnsi" w:hAnsiTheme="minorHAnsi" w:cstheme="minorBidi"/>
          <w:kern w:val="2"/>
          <w:sz w:val="21"/>
          <w:szCs w:val="22"/>
          <w:lang w:val="en-US" w:eastAsia="zh-CN"/>
        </w:rPr>
      </w:pPr>
      <w:ins w:id="131" w:author="huawei" w:date="2021-01-26T19:14:00Z">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20 \h </w:instrText>
        </w:r>
      </w:ins>
      <w:r>
        <w:fldChar w:fldCharType="separate"/>
      </w:r>
      <w:ins w:id="132" w:author="huawei" w:date="2021-01-26T19:14:00Z">
        <w:r>
          <w:t>13</w:t>
        </w:r>
        <w:r>
          <w:fldChar w:fldCharType="end"/>
        </w:r>
      </w:ins>
    </w:p>
    <w:p w14:paraId="6F9E5918" w14:textId="77777777" w:rsidR="00B46A24" w:rsidRDefault="00B46A24">
      <w:pPr>
        <w:pStyle w:val="20"/>
        <w:rPr>
          <w:ins w:id="133" w:author="huawei" w:date="2021-01-26T19:14:00Z"/>
          <w:rFonts w:asciiTheme="minorHAnsi" w:hAnsiTheme="minorHAnsi" w:cstheme="minorBidi"/>
          <w:kern w:val="2"/>
          <w:sz w:val="21"/>
          <w:szCs w:val="22"/>
          <w:lang w:val="en-US" w:eastAsia="zh-CN"/>
        </w:rPr>
      </w:pPr>
      <w:ins w:id="134" w:author="huawei" w:date="2021-01-26T19:14:00Z">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62580921 \h </w:instrText>
        </w:r>
      </w:ins>
      <w:r>
        <w:fldChar w:fldCharType="separate"/>
      </w:r>
      <w:ins w:id="135" w:author="huawei" w:date="2021-01-26T19:14:00Z">
        <w:r>
          <w:t>13</w:t>
        </w:r>
        <w:r>
          <w:fldChar w:fldCharType="end"/>
        </w:r>
      </w:ins>
    </w:p>
    <w:p w14:paraId="28CCE708" w14:textId="77777777" w:rsidR="00B46A24" w:rsidRDefault="00B46A24">
      <w:pPr>
        <w:pStyle w:val="30"/>
        <w:rPr>
          <w:ins w:id="136" w:author="huawei" w:date="2021-01-26T19:14:00Z"/>
          <w:rFonts w:asciiTheme="minorHAnsi" w:hAnsiTheme="minorHAnsi" w:cstheme="minorBidi"/>
          <w:kern w:val="2"/>
          <w:sz w:val="21"/>
          <w:szCs w:val="22"/>
          <w:lang w:val="en-US" w:eastAsia="zh-CN"/>
        </w:rPr>
      </w:pPr>
      <w:ins w:id="137" w:author="huawei" w:date="2021-01-26T19:14:00Z">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22 \h </w:instrText>
        </w:r>
      </w:ins>
      <w:r>
        <w:fldChar w:fldCharType="separate"/>
      </w:r>
      <w:ins w:id="138" w:author="huawei" w:date="2021-01-26T19:14:00Z">
        <w:r>
          <w:t>13</w:t>
        </w:r>
        <w:r>
          <w:fldChar w:fldCharType="end"/>
        </w:r>
      </w:ins>
    </w:p>
    <w:p w14:paraId="57C7D461" w14:textId="77777777" w:rsidR="00B46A24" w:rsidRDefault="00B46A24">
      <w:pPr>
        <w:pStyle w:val="30"/>
        <w:rPr>
          <w:ins w:id="139" w:author="huawei" w:date="2021-01-26T19:14:00Z"/>
          <w:rFonts w:asciiTheme="minorHAnsi" w:hAnsiTheme="minorHAnsi" w:cstheme="minorBidi"/>
          <w:kern w:val="2"/>
          <w:sz w:val="21"/>
          <w:szCs w:val="22"/>
          <w:lang w:val="en-US" w:eastAsia="zh-CN"/>
        </w:rPr>
      </w:pPr>
      <w:ins w:id="140" w:author="huawei" w:date="2021-01-26T19:14: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23 \h </w:instrText>
        </w:r>
      </w:ins>
      <w:r>
        <w:fldChar w:fldCharType="separate"/>
      </w:r>
      <w:ins w:id="141" w:author="huawei" w:date="2021-01-26T19:14:00Z">
        <w:r>
          <w:t>14</w:t>
        </w:r>
        <w:r>
          <w:fldChar w:fldCharType="end"/>
        </w:r>
      </w:ins>
    </w:p>
    <w:p w14:paraId="282B691A" w14:textId="77777777" w:rsidR="00B46A24" w:rsidRDefault="00B46A24">
      <w:pPr>
        <w:pStyle w:val="30"/>
        <w:rPr>
          <w:ins w:id="142" w:author="huawei" w:date="2021-01-26T19:14:00Z"/>
          <w:rFonts w:asciiTheme="minorHAnsi" w:hAnsiTheme="minorHAnsi" w:cstheme="minorBidi"/>
          <w:kern w:val="2"/>
          <w:sz w:val="21"/>
          <w:szCs w:val="22"/>
          <w:lang w:val="en-US" w:eastAsia="zh-CN"/>
        </w:rPr>
      </w:pPr>
      <w:ins w:id="143" w:author="huawei" w:date="2021-01-26T19:14:00Z">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62580924 \h </w:instrText>
        </w:r>
      </w:ins>
      <w:r>
        <w:fldChar w:fldCharType="separate"/>
      </w:r>
      <w:ins w:id="144" w:author="huawei" w:date="2021-01-26T19:14:00Z">
        <w:r>
          <w:t>16</w:t>
        </w:r>
        <w:r>
          <w:fldChar w:fldCharType="end"/>
        </w:r>
      </w:ins>
    </w:p>
    <w:p w14:paraId="246BD873" w14:textId="77777777" w:rsidR="00B46A24" w:rsidRDefault="00B46A24">
      <w:pPr>
        <w:pStyle w:val="30"/>
        <w:rPr>
          <w:ins w:id="145" w:author="huawei" w:date="2021-01-26T19:14:00Z"/>
          <w:rFonts w:asciiTheme="minorHAnsi" w:hAnsiTheme="minorHAnsi" w:cstheme="minorBidi"/>
          <w:kern w:val="2"/>
          <w:sz w:val="21"/>
          <w:szCs w:val="22"/>
          <w:lang w:val="en-US" w:eastAsia="zh-CN"/>
        </w:rPr>
      </w:pPr>
      <w:ins w:id="146" w:author="huawei" w:date="2021-01-26T19:14:00Z">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25 \h </w:instrText>
        </w:r>
      </w:ins>
      <w:r>
        <w:fldChar w:fldCharType="separate"/>
      </w:r>
      <w:ins w:id="147" w:author="huawei" w:date="2021-01-26T19:14:00Z">
        <w:r>
          <w:t>17</w:t>
        </w:r>
        <w:r>
          <w:fldChar w:fldCharType="end"/>
        </w:r>
      </w:ins>
    </w:p>
    <w:p w14:paraId="585B6AA0" w14:textId="77777777" w:rsidR="00B46A24" w:rsidRDefault="00B46A24">
      <w:pPr>
        <w:pStyle w:val="20"/>
        <w:rPr>
          <w:ins w:id="148" w:author="huawei" w:date="2021-01-26T19:14:00Z"/>
          <w:rFonts w:asciiTheme="minorHAnsi" w:hAnsiTheme="minorHAnsi" w:cstheme="minorBidi"/>
          <w:kern w:val="2"/>
          <w:sz w:val="21"/>
          <w:szCs w:val="22"/>
          <w:lang w:val="en-US" w:eastAsia="zh-CN"/>
        </w:rPr>
      </w:pPr>
      <w:ins w:id="149" w:author="huawei" w:date="2021-01-26T19:14:00Z">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62580926 \h </w:instrText>
        </w:r>
      </w:ins>
      <w:r>
        <w:fldChar w:fldCharType="separate"/>
      </w:r>
      <w:ins w:id="150" w:author="huawei" w:date="2021-01-26T19:14:00Z">
        <w:r>
          <w:t>17</w:t>
        </w:r>
        <w:r>
          <w:fldChar w:fldCharType="end"/>
        </w:r>
      </w:ins>
    </w:p>
    <w:p w14:paraId="46165477" w14:textId="77777777" w:rsidR="00B46A24" w:rsidRDefault="00B46A24">
      <w:pPr>
        <w:pStyle w:val="30"/>
        <w:rPr>
          <w:ins w:id="151" w:author="huawei" w:date="2021-01-26T19:14:00Z"/>
          <w:rFonts w:asciiTheme="minorHAnsi" w:hAnsiTheme="minorHAnsi" w:cstheme="minorBidi"/>
          <w:kern w:val="2"/>
          <w:sz w:val="21"/>
          <w:szCs w:val="22"/>
          <w:lang w:val="en-US" w:eastAsia="zh-CN"/>
        </w:rPr>
      </w:pPr>
      <w:ins w:id="152" w:author="huawei" w:date="2021-01-26T19:14:00Z">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27 \h </w:instrText>
        </w:r>
      </w:ins>
      <w:r>
        <w:fldChar w:fldCharType="separate"/>
      </w:r>
      <w:ins w:id="153" w:author="huawei" w:date="2021-01-26T19:14:00Z">
        <w:r>
          <w:t>17</w:t>
        </w:r>
        <w:r>
          <w:fldChar w:fldCharType="end"/>
        </w:r>
      </w:ins>
    </w:p>
    <w:p w14:paraId="61B338FD" w14:textId="77777777" w:rsidR="00B46A24" w:rsidRDefault="00B46A24">
      <w:pPr>
        <w:pStyle w:val="30"/>
        <w:rPr>
          <w:ins w:id="154" w:author="huawei" w:date="2021-01-26T19:14:00Z"/>
          <w:rFonts w:asciiTheme="minorHAnsi" w:hAnsiTheme="minorHAnsi" w:cstheme="minorBidi"/>
          <w:kern w:val="2"/>
          <w:sz w:val="21"/>
          <w:szCs w:val="22"/>
          <w:lang w:val="en-US" w:eastAsia="zh-CN"/>
        </w:rPr>
      </w:pPr>
      <w:ins w:id="155" w:author="huawei" w:date="2021-01-26T19:14: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28 \h </w:instrText>
        </w:r>
      </w:ins>
      <w:r>
        <w:fldChar w:fldCharType="separate"/>
      </w:r>
      <w:ins w:id="156" w:author="huawei" w:date="2021-01-26T19:14:00Z">
        <w:r>
          <w:t>18</w:t>
        </w:r>
        <w:r>
          <w:fldChar w:fldCharType="end"/>
        </w:r>
      </w:ins>
    </w:p>
    <w:p w14:paraId="339E20FF" w14:textId="77777777" w:rsidR="00B46A24" w:rsidRDefault="00B46A24">
      <w:pPr>
        <w:pStyle w:val="30"/>
        <w:rPr>
          <w:ins w:id="157" w:author="huawei" w:date="2021-01-26T19:14:00Z"/>
          <w:rFonts w:asciiTheme="minorHAnsi" w:hAnsiTheme="minorHAnsi" w:cstheme="minorBidi"/>
          <w:kern w:val="2"/>
          <w:sz w:val="21"/>
          <w:szCs w:val="22"/>
          <w:lang w:val="en-US" w:eastAsia="zh-CN"/>
        </w:rPr>
      </w:pPr>
      <w:ins w:id="158" w:author="huawei" w:date="2021-01-26T19:14:00Z">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29 \h </w:instrText>
        </w:r>
      </w:ins>
      <w:r>
        <w:fldChar w:fldCharType="separate"/>
      </w:r>
      <w:ins w:id="159" w:author="huawei" w:date="2021-01-26T19:14:00Z">
        <w:r>
          <w:t>19</w:t>
        </w:r>
        <w:r>
          <w:fldChar w:fldCharType="end"/>
        </w:r>
      </w:ins>
    </w:p>
    <w:p w14:paraId="54649D5E" w14:textId="77777777" w:rsidR="00B46A24" w:rsidRDefault="00B46A24">
      <w:pPr>
        <w:pStyle w:val="20"/>
        <w:rPr>
          <w:ins w:id="160" w:author="huawei" w:date="2021-01-26T19:14:00Z"/>
          <w:rFonts w:asciiTheme="minorHAnsi" w:hAnsiTheme="minorHAnsi" w:cstheme="minorBidi"/>
          <w:kern w:val="2"/>
          <w:sz w:val="21"/>
          <w:szCs w:val="22"/>
          <w:lang w:val="en-US" w:eastAsia="zh-CN"/>
        </w:rPr>
      </w:pPr>
      <w:ins w:id="161" w:author="huawei" w:date="2021-01-26T19:14:00Z">
        <w:r w:rsidRPr="00BC503C">
          <w:t>6.4</w:t>
        </w:r>
        <w:r>
          <w:rPr>
            <w:rFonts w:asciiTheme="minorHAnsi" w:hAnsiTheme="minorHAnsi" w:cstheme="minorBidi"/>
            <w:kern w:val="2"/>
            <w:sz w:val="21"/>
            <w:szCs w:val="22"/>
            <w:lang w:val="en-US" w:eastAsia="zh-CN"/>
          </w:rPr>
          <w:tab/>
        </w:r>
        <w:r w:rsidRPr="00BC503C">
          <w:t>Solution #4: Authentication and authorization for multicast communication service</w:t>
        </w:r>
        <w:r>
          <w:tab/>
        </w:r>
        <w:r>
          <w:fldChar w:fldCharType="begin"/>
        </w:r>
        <w:r>
          <w:instrText xml:space="preserve"> PAGEREF _Toc62580930 \h </w:instrText>
        </w:r>
      </w:ins>
      <w:r>
        <w:fldChar w:fldCharType="separate"/>
      </w:r>
      <w:ins w:id="162" w:author="huawei" w:date="2021-01-26T19:14:00Z">
        <w:r>
          <w:t>19</w:t>
        </w:r>
        <w:r>
          <w:fldChar w:fldCharType="end"/>
        </w:r>
      </w:ins>
    </w:p>
    <w:p w14:paraId="32F60AF9" w14:textId="77777777" w:rsidR="00B46A24" w:rsidRDefault="00B46A24">
      <w:pPr>
        <w:pStyle w:val="30"/>
        <w:rPr>
          <w:ins w:id="163" w:author="huawei" w:date="2021-01-26T19:14:00Z"/>
          <w:rFonts w:asciiTheme="minorHAnsi" w:hAnsiTheme="minorHAnsi" w:cstheme="minorBidi"/>
          <w:kern w:val="2"/>
          <w:sz w:val="21"/>
          <w:szCs w:val="22"/>
          <w:lang w:val="en-US" w:eastAsia="zh-CN"/>
        </w:rPr>
      </w:pPr>
      <w:ins w:id="164" w:author="huawei" w:date="2021-01-26T19:14:00Z">
        <w:r w:rsidRPr="00BC503C">
          <w:t>6.4.1</w:t>
        </w:r>
        <w:r>
          <w:rPr>
            <w:rFonts w:asciiTheme="minorHAnsi" w:hAnsiTheme="minorHAnsi" w:cstheme="minorBidi"/>
            <w:kern w:val="2"/>
            <w:sz w:val="21"/>
            <w:szCs w:val="22"/>
            <w:lang w:val="en-US" w:eastAsia="zh-CN"/>
          </w:rPr>
          <w:tab/>
        </w:r>
        <w:r w:rsidRPr="00BC503C">
          <w:t>Solution overview</w:t>
        </w:r>
        <w:r>
          <w:tab/>
        </w:r>
        <w:r>
          <w:fldChar w:fldCharType="begin"/>
        </w:r>
        <w:r>
          <w:instrText xml:space="preserve"> PAGEREF _Toc62580931 \h </w:instrText>
        </w:r>
      </w:ins>
      <w:r>
        <w:fldChar w:fldCharType="separate"/>
      </w:r>
      <w:ins w:id="165" w:author="huawei" w:date="2021-01-26T19:14:00Z">
        <w:r>
          <w:t>19</w:t>
        </w:r>
        <w:r>
          <w:fldChar w:fldCharType="end"/>
        </w:r>
      </w:ins>
    </w:p>
    <w:p w14:paraId="240FB48C" w14:textId="77777777" w:rsidR="00B46A24" w:rsidRDefault="00B46A24">
      <w:pPr>
        <w:pStyle w:val="30"/>
        <w:rPr>
          <w:ins w:id="166" w:author="huawei" w:date="2021-01-26T19:14:00Z"/>
          <w:rFonts w:asciiTheme="minorHAnsi" w:hAnsiTheme="minorHAnsi" w:cstheme="minorBidi"/>
          <w:kern w:val="2"/>
          <w:sz w:val="21"/>
          <w:szCs w:val="22"/>
          <w:lang w:val="en-US" w:eastAsia="zh-CN"/>
        </w:rPr>
      </w:pPr>
      <w:ins w:id="167" w:author="huawei" w:date="2021-01-26T19:14:00Z">
        <w:r w:rsidRPr="00BC503C">
          <w:t>6.4.2</w:t>
        </w:r>
        <w:r>
          <w:rPr>
            <w:rFonts w:asciiTheme="minorHAnsi" w:hAnsiTheme="minorHAnsi" w:cstheme="minorBidi"/>
            <w:kern w:val="2"/>
            <w:sz w:val="21"/>
            <w:szCs w:val="22"/>
            <w:lang w:val="en-US" w:eastAsia="zh-CN"/>
          </w:rPr>
          <w:tab/>
        </w:r>
        <w:r w:rsidRPr="00BC503C">
          <w:t>Solution details</w:t>
        </w:r>
        <w:r>
          <w:tab/>
        </w:r>
        <w:r>
          <w:fldChar w:fldCharType="begin"/>
        </w:r>
        <w:r>
          <w:instrText xml:space="preserve"> PAGEREF _Toc62580932 \h </w:instrText>
        </w:r>
      </w:ins>
      <w:r>
        <w:fldChar w:fldCharType="separate"/>
      </w:r>
      <w:ins w:id="168" w:author="huawei" w:date="2021-01-26T19:14:00Z">
        <w:r>
          <w:t>19</w:t>
        </w:r>
        <w:r>
          <w:fldChar w:fldCharType="end"/>
        </w:r>
      </w:ins>
    </w:p>
    <w:p w14:paraId="098E1A48" w14:textId="77777777" w:rsidR="00B46A24" w:rsidRDefault="00B46A24">
      <w:pPr>
        <w:pStyle w:val="30"/>
        <w:rPr>
          <w:ins w:id="169" w:author="huawei" w:date="2021-01-26T19:14:00Z"/>
          <w:rFonts w:asciiTheme="minorHAnsi" w:hAnsiTheme="minorHAnsi" w:cstheme="minorBidi"/>
          <w:kern w:val="2"/>
          <w:sz w:val="21"/>
          <w:szCs w:val="22"/>
          <w:lang w:val="en-US" w:eastAsia="zh-CN"/>
        </w:rPr>
      </w:pPr>
      <w:ins w:id="170" w:author="huawei" w:date="2021-01-26T19:14:00Z">
        <w:r w:rsidRPr="00BC503C">
          <w:t>6.4.3</w:t>
        </w:r>
        <w:r>
          <w:rPr>
            <w:rFonts w:asciiTheme="minorHAnsi" w:hAnsiTheme="minorHAnsi" w:cstheme="minorBidi"/>
            <w:kern w:val="2"/>
            <w:sz w:val="21"/>
            <w:szCs w:val="22"/>
            <w:lang w:val="en-US" w:eastAsia="zh-CN"/>
          </w:rPr>
          <w:tab/>
        </w:r>
        <w:r w:rsidRPr="00BC503C">
          <w:t>Solution evaluation</w:t>
        </w:r>
        <w:r>
          <w:tab/>
        </w:r>
        <w:r>
          <w:fldChar w:fldCharType="begin"/>
        </w:r>
        <w:r>
          <w:instrText xml:space="preserve"> PAGEREF _Toc62580933 \h </w:instrText>
        </w:r>
      </w:ins>
      <w:r>
        <w:fldChar w:fldCharType="separate"/>
      </w:r>
      <w:ins w:id="171" w:author="huawei" w:date="2021-01-26T19:14:00Z">
        <w:r>
          <w:t>20</w:t>
        </w:r>
        <w:r>
          <w:fldChar w:fldCharType="end"/>
        </w:r>
      </w:ins>
    </w:p>
    <w:p w14:paraId="2B92F135" w14:textId="77777777" w:rsidR="00B46A24" w:rsidRDefault="00B46A24">
      <w:pPr>
        <w:pStyle w:val="20"/>
        <w:rPr>
          <w:ins w:id="172" w:author="huawei" w:date="2021-01-26T19:14:00Z"/>
          <w:rFonts w:asciiTheme="minorHAnsi" w:hAnsiTheme="minorHAnsi" w:cstheme="minorBidi"/>
          <w:kern w:val="2"/>
          <w:sz w:val="21"/>
          <w:szCs w:val="22"/>
          <w:lang w:val="en-US" w:eastAsia="zh-CN"/>
        </w:rPr>
      </w:pPr>
      <w:ins w:id="173" w:author="huawei" w:date="2021-01-26T19:14:00Z">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62580934 \h </w:instrText>
        </w:r>
      </w:ins>
      <w:r>
        <w:fldChar w:fldCharType="separate"/>
      </w:r>
      <w:ins w:id="174" w:author="huawei" w:date="2021-01-26T19:14:00Z">
        <w:r>
          <w:t>20</w:t>
        </w:r>
        <w:r>
          <w:fldChar w:fldCharType="end"/>
        </w:r>
      </w:ins>
    </w:p>
    <w:p w14:paraId="3F3C48CF" w14:textId="77777777" w:rsidR="00B46A24" w:rsidRDefault="00B46A24">
      <w:pPr>
        <w:pStyle w:val="30"/>
        <w:rPr>
          <w:ins w:id="175" w:author="huawei" w:date="2021-01-26T19:14:00Z"/>
          <w:rFonts w:asciiTheme="minorHAnsi" w:hAnsiTheme="minorHAnsi" w:cstheme="minorBidi"/>
          <w:kern w:val="2"/>
          <w:sz w:val="21"/>
          <w:szCs w:val="22"/>
          <w:lang w:val="en-US" w:eastAsia="zh-CN"/>
        </w:rPr>
      </w:pPr>
      <w:ins w:id="176" w:author="huawei" w:date="2021-01-26T19:14:00Z">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35 \h </w:instrText>
        </w:r>
      </w:ins>
      <w:r>
        <w:fldChar w:fldCharType="separate"/>
      </w:r>
      <w:ins w:id="177" w:author="huawei" w:date="2021-01-26T19:14:00Z">
        <w:r>
          <w:t>20</w:t>
        </w:r>
        <w:r>
          <w:fldChar w:fldCharType="end"/>
        </w:r>
      </w:ins>
    </w:p>
    <w:p w14:paraId="06C1FCC7" w14:textId="77777777" w:rsidR="00B46A24" w:rsidRDefault="00B46A24">
      <w:pPr>
        <w:pStyle w:val="30"/>
        <w:rPr>
          <w:ins w:id="178" w:author="huawei" w:date="2021-01-26T19:14:00Z"/>
          <w:rFonts w:asciiTheme="minorHAnsi" w:hAnsiTheme="minorHAnsi" w:cstheme="minorBidi"/>
          <w:kern w:val="2"/>
          <w:sz w:val="21"/>
          <w:szCs w:val="22"/>
          <w:lang w:val="en-US" w:eastAsia="zh-CN"/>
        </w:rPr>
      </w:pPr>
      <w:ins w:id="179" w:author="huawei" w:date="2021-01-26T19:14: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36 \h </w:instrText>
        </w:r>
      </w:ins>
      <w:r>
        <w:fldChar w:fldCharType="separate"/>
      </w:r>
      <w:ins w:id="180" w:author="huawei" w:date="2021-01-26T19:14:00Z">
        <w:r>
          <w:t>20</w:t>
        </w:r>
        <w:r>
          <w:fldChar w:fldCharType="end"/>
        </w:r>
      </w:ins>
    </w:p>
    <w:p w14:paraId="5B0B0E05" w14:textId="77777777" w:rsidR="00B46A24" w:rsidRDefault="00B46A24">
      <w:pPr>
        <w:pStyle w:val="30"/>
        <w:rPr>
          <w:ins w:id="181" w:author="huawei" w:date="2021-01-26T19:14:00Z"/>
          <w:rFonts w:asciiTheme="minorHAnsi" w:hAnsiTheme="minorHAnsi" w:cstheme="minorBidi"/>
          <w:kern w:val="2"/>
          <w:sz w:val="21"/>
          <w:szCs w:val="22"/>
          <w:lang w:val="en-US" w:eastAsia="zh-CN"/>
        </w:rPr>
      </w:pPr>
      <w:ins w:id="182" w:author="huawei" w:date="2021-01-26T19:14:00Z">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37 \h </w:instrText>
        </w:r>
      </w:ins>
      <w:r>
        <w:fldChar w:fldCharType="separate"/>
      </w:r>
      <w:ins w:id="183" w:author="huawei" w:date="2021-01-26T19:14:00Z">
        <w:r>
          <w:t>21</w:t>
        </w:r>
        <w:r>
          <w:fldChar w:fldCharType="end"/>
        </w:r>
      </w:ins>
    </w:p>
    <w:p w14:paraId="5225CAB4" w14:textId="77777777" w:rsidR="00B46A24" w:rsidRDefault="00B46A24">
      <w:pPr>
        <w:pStyle w:val="20"/>
        <w:rPr>
          <w:ins w:id="184" w:author="huawei" w:date="2021-01-26T19:14:00Z"/>
          <w:rFonts w:asciiTheme="minorHAnsi" w:hAnsiTheme="minorHAnsi" w:cstheme="minorBidi"/>
          <w:kern w:val="2"/>
          <w:sz w:val="21"/>
          <w:szCs w:val="22"/>
          <w:lang w:val="en-US" w:eastAsia="zh-CN"/>
        </w:rPr>
      </w:pPr>
      <w:ins w:id="185" w:author="huawei" w:date="2021-01-26T19:14:00Z">
        <w:r>
          <w:lastRenderedPageBreak/>
          <w:t>6.6</w:t>
        </w:r>
        <w:r>
          <w:rPr>
            <w:rFonts w:asciiTheme="minorHAnsi" w:hAnsiTheme="minorHAnsi" w:cstheme="minorBidi"/>
            <w:kern w:val="2"/>
            <w:sz w:val="21"/>
            <w:szCs w:val="22"/>
            <w:lang w:val="en-US" w:eastAsia="zh-CN"/>
          </w:rPr>
          <w:tab/>
        </w:r>
        <w:r>
          <w:t>Solution #6: Authentication and authorization for multicast communication service</w:t>
        </w:r>
        <w:r w:rsidRPr="00BC503C">
          <w:rPr>
            <w:rFonts w:eastAsia="宋体"/>
            <w:lang w:val="en-US" w:eastAsia="zh-CN"/>
          </w:rPr>
          <w:t xml:space="preserve"> based on AKMA</w:t>
        </w:r>
        <w:r>
          <w:tab/>
        </w:r>
        <w:r>
          <w:fldChar w:fldCharType="begin"/>
        </w:r>
        <w:r>
          <w:instrText xml:space="preserve"> PAGEREF _Toc62580938 \h </w:instrText>
        </w:r>
      </w:ins>
      <w:r>
        <w:fldChar w:fldCharType="separate"/>
      </w:r>
      <w:ins w:id="186" w:author="huawei" w:date="2021-01-26T19:14:00Z">
        <w:r>
          <w:t>22</w:t>
        </w:r>
        <w:r>
          <w:fldChar w:fldCharType="end"/>
        </w:r>
      </w:ins>
    </w:p>
    <w:p w14:paraId="0EDE4305" w14:textId="77777777" w:rsidR="00B46A24" w:rsidRDefault="00B46A24">
      <w:pPr>
        <w:pStyle w:val="30"/>
        <w:rPr>
          <w:ins w:id="187" w:author="huawei" w:date="2021-01-26T19:14:00Z"/>
          <w:rFonts w:asciiTheme="minorHAnsi" w:hAnsiTheme="minorHAnsi" w:cstheme="minorBidi"/>
          <w:kern w:val="2"/>
          <w:sz w:val="21"/>
          <w:szCs w:val="22"/>
          <w:lang w:val="en-US" w:eastAsia="zh-CN"/>
        </w:rPr>
      </w:pPr>
      <w:ins w:id="188" w:author="huawei" w:date="2021-01-26T19:14:00Z">
        <w:r>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39 \h </w:instrText>
        </w:r>
      </w:ins>
      <w:r>
        <w:fldChar w:fldCharType="separate"/>
      </w:r>
      <w:ins w:id="189" w:author="huawei" w:date="2021-01-26T19:14:00Z">
        <w:r>
          <w:t>22</w:t>
        </w:r>
        <w:r>
          <w:fldChar w:fldCharType="end"/>
        </w:r>
      </w:ins>
    </w:p>
    <w:p w14:paraId="7FBDD24E" w14:textId="77777777" w:rsidR="00B46A24" w:rsidRDefault="00B46A24">
      <w:pPr>
        <w:pStyle w:val="30"/>
        <w:rPr>
          <w:ins w:id="190" w:author="huawei" w:date="2021-01-26T19:14:00Z"/>
          <w:rFonts w:asciiTheme="minorHAnsi" w:hAnsiTheme="minorHAnsi" w:cstheme="minorBidi"/>
          <w:kern w:val="2"/>
          <w:sz w:val="21"/>
          <w:szCs w:val="22"/>
          <w:lang w:val="en-US" w:eastAsia="zh-CN"/>
        </w:rPr>
      </w:pPr>
      <w:ins w:id="191" w:author="huawei" w:date="2021-01-26T19:14:00Z">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62580940 \h </w:instrText>
        </w:r>
      </w:ins>
      <w:r>
        <w:fldChar w:fldCharType="separate"/>
      </w:r>
      <w:ins w:id="192" w:author="huawei" w:date="2021-01-26T19:14:00Z">
        <w:r>
          <w:t>22</w:t>
        </w:r>
        <w:r>
          <w:fldChar w:fldCharType="end"/>
        </w:r>
      </w:ins>
    </w:p>
    <w:p w14:paraId="303A0315" w14:textId="77777777" w:rsidR="00B46A24" w:rsidRDefault="00B46A24">
      <w:pPr>
        <w:pStyle w:val="30"/>
        <w:rPr>
          <w:ins w:id="193" w:author="huawei" w:date="2021-01-26T19:14:00Z"/>
          <w:rFonts w:asciiTheme="minorHAnsi" w:hAnsiTheme="minorHAnsi" w:cstheme="minorBidi"/>
          <w:kern w:val="2"/>
          <w:sz w:val="21"/>
          <w:szCs w:val="22"/>
          <w:lang w:val="en-US" w:eastAsia="zh-CN"/>
        </w:rPr>
      </w:pPr>
      <w:ins w:id="194" w:author="huawei" w:date="2021-01-26T19:14:00Z">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41 \h </w:instrText>
        </w:r>
      </w:ins>
      <w:r>
        <w:fldChar w:fldCharType="separate"/>
      </w:r>
      <w:ins w:id="195" w:author="huawei" w:date="2021-01-26T19:14:00Z">
        <w:r>
          <w:t>23</w:t>
        </w:r>
        <w:r>
          <w:fldChar w:fldCharType="end"/>
        </w:r>
      </w:ins>
    </w:p>
    <w:p w14:paraId="3C950323" w14:textId="77777777" w:rsidR="00B46A24" w:rsidRDefault="00B46A24">
      <w:pPr>
        <w:pStyle w:val="20"/>
        <w:rPr>
          <w:ins w:id="196" w:author="huawei" w:date="2021-01-26T19:14:00Z"/>
          <w:rFonts w:asciiTheme="minorHAnsi" w:hAnsiTheme="minorHAnsi" w:cstheme="minorBidi"/>
          <w:kern w:val="2"/>
          <w:sz w:val="21"/>
          <w:szCs w:val="22"/>
          <w:lang w:val="en-US" w:eastAsia="zh-CN"/>
        </w:rPr>
      </w:pPr>
      <w:ins w:id="197" w:author="huawei" w:date="2021-01-26T19:14:00Z">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62580942 \h </w:instrText>
        </w:r>
      </w:ins>
      <w:r>
        <w:fldChar w:fldCharType="separate"/>
      </w:r>
      <w:ins w:id="198" w:author="huawei" w:date="2021-01-26T19:14:00Z">
        <w:r>
          <w:t>23</w:t>
        </w:r>
        <w:r>
          <w:fldChar w:fldCharType="end"/>
        </w:r>
      </w:ins>
    </w:p>
    <w:p w14:paraId="3BA62CA2" w14:textId="77777777" w:rsidR="00B46A24" w:rsidRDefault="00B46A24">
      <w:pPr>
        <w:pStyle w:val="30"/>
        <w:rPr>
          <w:ins w:id="199" w:author="huawei" w:date="2021-01-26T19:14:00Z"/>
          <w:rFonts w:asciiTheme="minorHAnsi" w:hAnsiTheme="minorHAnsi" w:cstheme="minorBidi"/>
          <w:kern w:val="2"/>
          <w:sz w:val="21"/>
          <w:szCs w:val="22"/>
          <w:lang w:val="en-US" w:eastAsia="zh-CN"/>
        </w:rPr>
      </w:pPr>
      <w:ins w:id="200" w:author="huawei" w:date="2021-01-26T19:14:00Z">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43 \h </w:instrText>
        </w:r>
      </w:ins>
      <w:r>
        <w:fldChar w:fldCharType="separate"/>
      </w:r>
      <w:ins w:id="201" w:author="huawei" w:date="2021-01-26T19:14:00Z">
        <w:r>
          <w:t>23</w:t>
        </w:r>
        <w:r>
          <w:fldChar w:fldCharType="end"/>
        </w:r>
      </w:ins>
    </w:p>
    <w:p w14:paraId="710B114C" w14:textId="77777777" w:rsidR="00B46A24" w:rsidRDefault="00B46A24">
      <w:pPr>
        <w:pStyle w:val="30"/>
        <w:rPr>
          <w:ins w:id="202" w:author="huawei" w:date="2021-01-26T19:14:00Z"/>
          <w:rFonts w:asciiTheme="minorHAnsi" w:hAnsiTheme="minorHAnsi" w:cstheme="minorBidi"/>
          <w:kern w:val="2"/>
          <w:sz w:val="21"/>
          <w:szCs w:val="22"/>
          <w:lang w:val="en-US" w:eastAsia="zh-CN"/>
        </w:rPr>
      </w:pPr>
      <w:ins w:id="203" w:author="huawei" w:date="2021-01-26T19:14:00Z">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44 \h </w:instrText>
        </w:r>
      </w:ins>
      <w:r>
        <w:fldChar w:fldCharType="separate"/>
      </w:r>
      <w:ins w:id="204" w:author="huawei" w:date="2021-01-26T19:14:00Z">
        <w:r>
          <w:t>23</w:t>
        </w:r>
        <w:r>
          <w:fldChar w:fldCharType="end"/>
        </w:r>
      </w:ins>
    </w:p>
    <w:p w14:paraId="50A397A1" w14:textId="77777777" w:rsidR="00B46A24" w:rsidRDefault="00B46A24">
      <w:pPr>
        <w:pStyle w:val="30"/>
        <w:rPr>
          <w:ins w:id="205" w:author="huawei" w:date="2021-01-26T19:14:00Z"/>
          <w:rFonts w:asciiTheme="minorHAnsi" w:hAnsiTheme="minorHAnsi" w:cstheme="minorBidi"/>
          <w:kern w:val="2"/>
          <w:sz w:val="21"/>
          <w:szCs w:val="22"/>
          <w:lang w:val="en-US" w:eastAsia="zh-CN"/>
        </w:rPr>
      </w:pPr>
      <w:ins w:id="206" w:author="huawei" w:date="2021-01-26T19:14:00Z">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45 \h </w:instrText>
        </w:r>
      </w:ins>
      <w:r>
        <w:fldChar w:fldCharType="separate"/>
      </w:r>
      <w:ins w:id="207" w:author="huawei" w:date="2021-01-26T19:14:00Z">
        <w:r>
          <w:t>23</w:t>
        </w:r>
        <w:r>
          <w:fldChar w:fldCharType="end"/>
        </w:r>
      </w:ins>
    </w:p>
    <w:p w14:paraId="2EFCE19E" w14:textId="77777777" w:rsidR="00B46A24" w:rsidRDefault="00B46A24">
      <w:pPr>
        <w:pStyle w:val="20"/>
        <w:rPr>
          <w:ins w:id="208" w:author="huawei" w:date="2021-01-26T19:14:00Z"/>
          <w:rFonts w:asciiTheme="minorHAnsi" w:hAnsiTheme="minorHAnsi" w:cstheme="minorBidi"/>
          <w:kern w:val="2"/>
          <w:sz w:val="21"/>
          <w:szCs w:val="22"/>
          <w:lang w:val="en-US" w:eastAsia="zh-CN"/>
        </w:rPr>
      </w:pPr>
      <w:ins w:id="209" w:author="huawei" w:date="2021-01-26T19:14:00Z">
        <w:r>
          <w:t>6.8</w:t>
        </w:r>
        <w:r>
          <w:rPr>
            <w:rFonts w:asciiTheme="minorHAnsi" w:hAnsiTheme="minorHAnsi" w:cstheme="minorBidi"/>
            <w:kern w:val="2"/>
            <w:sz w:val="21"/>
            <w:szCs w:val="22"/>
            <w:lang w:val="en-US" w:eastAsia="zh-CN"/>
          </w:rPr>
          <w:tab/>
        </w:r>
        <w:r>
          <w:t>Solution #8: MBS Traffic Protection</w:t>
        </w:r>
        <w:r>
          <w:tab/>
        </w:r>
        <w:r>
          <w:fldChar w:fldCharType="begin"/>
        </w:r>
        <w:r>
          <w:instrText xml:space="preserve"> PAGEREF _Toc62580946 \h </w:instrText>
        </w:r>
      </w:ins>
      <w:r>
        <w:fldChar w:fldCharType="separate"/>
      </w:r>
      <w:ins w:id="210" w:author="huawei" w:date="2021-01-26T19:14:00Z">
        <w:r>
          <w:t>23</w:t>
        </w:r>
        <w:r>
          <w:fldChar w:fldCharType="end"/>
        </w:r>
      </w:ins>
    </w:p>
    <w:p w14:paraId="366833FB" w14:textId="77777777" w:rsidR="00B46A24" w:rsidRDefault="00B46A24">
      <w:pPr>
        <w:pStyle w:val="30"/>
        <w:rPr>
          <w:ins w:id="211" w:author="huawei" w:date="2021-01-26T19:14:00Z"/>
          <w:rFonts w:asciiTheme="minorHAnsi" w:hAnsiTheme="minorHAnsi" w:cstheme="minorBidi"/>
          <w:kern w:val="2"/>
          <w:sz w:val="21"/>
          <w:szCs w:val="22"/>
          <w:lang w:val="en-US" w:eastAsia="zh-CN"/>
        </w:rPr>
      </w:pPr>
      <w:ins w:id="212" w:author="huawei" w:date="2021-01-26T19:14:00Z">
        <w:r>
          <w:t>6.8.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47 \h </w:instrText>
        </w:r>
      </w:ins>
      <w:r>
        <w:fldChar w:fldCharType="separate"/>
      </w:r>
      <w:ins w:id="213" w:author="huawei" w:date="2021-01-26T19:14:00Z">
        <w:r>
          <w:t>23</w:t>
        </w:r>
        <w:r>
          <w:fldChar w:fldCharType="end"/>
        </w:r>
      </w:ins>
    </w:p>
    <w:p w14:paraId="569EE5E5" w14:textId="77777777" w:rsidR="00B46A24" w:rsidRDefault="00B46A24">
      <w:pPr>
        <w:pStyle w:val="30"/>
        <w:rPr>
          <w:ins w:id="214" w:author="huawei" w:date="2021-01-26T19:14:00Z"/>
          <w:rFonts w:asciiTheme="minorHAnsi" w:hAnsiTheme="minorHAnsi" w:cstheme="minorBidi"/>
          <w:kern w:val="2"/>
          <w:sz w:val="21"/>
          <w:szCs w:val="22"/>
          <w:lang w:val="en-US" w:eastAsia="zh-CN"/>
        </w:rPr>
      </w:pPr>
      <w:ins w:id="215" w:author="huawei" w:date="2021-01-26T19:14:00Z">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48 \h </w:instrText>
        </w:r>
      </w:ins>
      <w:r>
        <w:fldChar w:fldCharType="separate"/>
      </w:r>
      <w:ins w:id="216" w:author="huawei" w:date="2021-01-26T19:14:00Z">
        <w:r>
          <w:t>23</w:t>
        </w:r>
        <w:r>
          <w:fldChar w:fldCharType="end"/>
        </w:r>
      </w:ins>
    </w:p>
    <w:p w14:paraId="28E6677F" w14:textId="77777777" w:rsidR="00B46A24" w:rsidRDefault="00B46A24">
      <w:pPr>
        <w:pStyle w:val="30"/>
        <w:rPr>
          <w:ins w:id="217" w:author="huawei" w:date="2021-01-26T19:14:00Z"/>
          <w:rFonts w:asciiTheme="minorHAnsi" w:hAnsiTheme="minorHAnsi" w:cstheme="minorBidi"/>
          <w:kern w:val="2"/>
          <w:sz w:val="21"/>
          <w:szCs w:val="22"/>
          <w:lang w:val="en-US" w:eastAsia="zh-CN"/>
        </w:rPr>
      </w:pPr>
      <w:ins w:id="218" w:author="huawei" w:date="2021-01-26T19:14:00Z">
        <w:r>
          <w:t>6.8.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49 \h </w:instrText>
        </w:r>
      </w:ins>
      <w:r>
        <w:fldChar w:fldCharType="separate"/>
      </w:r>
      <w:ins w:id="219" w:author="huawei" w:date="2021-01-26T19:14:00Z">
        <w:r>
          <w:t>25</w:t>
        </w:r>
        <w:r>
          <w:fldChar w:fldCharType="end"/>
        </w:r>
      </w:ins>
    </w:p>
    <w:p w14:paraId="2A1D3CCB" w14:textId="77777777" w:rsidR="00B46A24" w:rsidRDefault="00B46A24">
      <w:pPr>
        <w:pStyle w:val="20"/>
        <w:rPr>
          <w:ins w:id="220" w:author="huawei" w:date="2021-01-26T19:14:00Z"/>
          <w:rFonts w:asciiTheme="minorHAnsi" w:hAnsiTheme="minorHAnsi" w:cstheme="minorBidi"/>
          <w:kern w:val="2"/>
          <w:sz w:val="21"/>
          <w:szCs w:val="22"/>
          <w:lang w:val="en-US" w:eastAsia="zh-CN"/>
        </w:rPr>
      </w:pPr>
      <w:ins w:id="221" w:author="huawei" w:date="2021-01-26T19:14:00Z">
        <w:r>
          <w:t>6.9 Solution #9: Key update solution</w:t>
        </w:r>
        <w:r>
          <w:tab/>
        </w:r>
        <w:r>
          <w:fldChar w:fldCharType="begin"/>
        </w:r>
        <w:r>
          <w:instrText xml:space="preserve"> PAGEREF _Toc62580950 \h </w:instrText>
        </w:r>
      </w:ins>
      <w:r>
        <w:fldChar w:fldCharType="separate"/>
      </w:r>
      <w:ins w:id="222" w:author="huawei" w:date="2021-01-26T19:14:00Z">
        <w:r>
          <w:t>25</w:t>
        </w:r>
        <w:r>
          <w:fldChar w:fldCharType="end"/>
        </w:r>
      </w:ins>
    </w:p>
    <w:p w14:paraId="3EB2006D" w14:textId="77777777" w:rsidR="00B46A24" w:rsidRDefault="00B46A24">
      <w:pPr>
        <w:pStyle w:val="30"/>
        <w:rPr>
          <w:ins w:id="223" w:author="huawei" w:date="2021-01-26T19:14:00Z"/>
          <w:rFonts w:asciiTheme="minorHAnsi" w:hAnsiTheme="minorHAnsi" w:cstheme="minorBidi"/>
          <w:kern w:val="2"/>
          <w:sz w:val="21"/>
          <w:szCs w:val="22"/>
          <w:lang w:val="en-US" w:eastAsia="zh-CN"/>
        </w:rPr>
      </w:pPr>
      <w:ins w:id="224" w:author="huawei" w:date="2021-01-26T19:14:00Z">
        <w:r>
          <w:t>6.9.1 Solution overview</w:t>
        </w:r>
        <w:r>
          <w:tab/>
        </w:r>
        <w:r>
          <w:fldChar w:fldCharType="begin"/>
        </w:r>
        <w:r>
          <w:instrText xml:space="preserve"> PAGEREF _Toc62580951 \h </w:instrText>
        </w:r>
      </w:ins>
      <w:r>
        <w:fldChar w:fldCharType="separate"/>
      </w:r>
      <w:ins w:id="225" w:author="huawei" w:date="2021-01-26T19:14:00Z">
        <w:r>
          <w:t>25</w:t>
        </w:r>
        <w:r>
          <w:fldChar w:fldCharType="end"/>
        </w:r>
      </w:ins>
    </w:p>
    <w:p w14:paraId="4DC736C7" w14:textId="77777777" w:rsidR="00B46A24" w:rsidRDefault="00B46A24">
      <w:pPr>
        <w:pStyle w:val="30"/>
        <w:rPr>
          <w:ins w:id="226" w:author="huawei" w:date="2021-01-26T19:14:00Z"/>
          <w:rFonts w:asciiTheme="minorHAnsi" w:hAnsiTheme="minorHAnsi" w:cstheme="minorBidi"/>
          <w:kern w:val="2"/>
          <w:sz w:val="21"/>
          <w:szCs w:val="22"/>
          <w:lang w:val="en-US" w:eastAsia="zh-CN"/>
        </w:rPr>
      </w:pPr>
      <w:ins w:id="227" w:author="huawei" w:date="2021-01-26T19:14:00Z">
        <w:r>
          <w:t>6.9.2 Solution Details</w:t>
        </w:r>
        <w:r>
          <w:tab/>
        </w:r>
        <w:r>
          <w:fldChar w:fldCharType="begin"/>
        </w:r>
        <w:r>
          <w:instrText xml:space="preserve"> PAGEREF _Toc62580952 \h </w:instrText>
        </w:r>
      </w:ins>
      <w:r>
        <w:fldChar w:fldCharType="separate"/>
      </w:r>
      <w:ins w:id="228" w:author="huawei" w:date="2021-01-26T19:14:00Z">
        <w:r>
          <w:t>25</w:t>
        </w:r>
        <w:r>
          <w:fldChar w:fldCharType="end"/>
        </w:r>
      </w:ins>
    </w:p>
    <w:p w14:paraId="6E8D60AF" w14:textId="77777777" w:rsidR="00B46A24" w:rsidRDefault="00B46A24">
      <w:pPr>
        <w:pStyle w:val="20"/>
        <w:rPr>
          <w:ins w:id="229" w:author="huawei" w:date="2021-01-26T19:14:00Z"/>
          <w:rFonts w:asciiTheme="minorHAnsi" w:hAnsiTheme="minorHAnsi" w:cstheme="minorBidi"/>
          <w:kern w:val="2"/>
          <w:sz w:val="21"/>
          <w:szCs w:val="22"/>
          <w:lang w:val="en-US" w:eastAsia="zh-CN"/>
        </w:rPr>
      </w:pPr>
      <w:ins w:id="230" w:author="huawei" w:date="2021-01-26T19:14:00Z">
        <w:r w:rsidRPr="00BC503C">
          <w:rPr>
            <w:rFonts w:cs="Arial"/>
          </w:rPr>
          <w:t>6.9.3 Evaluation</w:t>
        </w:r>
        <w:r>
          <w:tab/>
        </w:r>
        <w:r>
          <w:fldChar w:fldCharType="begin"/>
        </w:r>
        <w:r>
          <w:instrText xml:space="preserve"> PAGEREF _Toc62580953 \h </w:instrText>
        </w:r>
      </w:ins>
      <w:r>
        <w:fldChar w:fldCharType="separate"/>
      </w:r>
      <w:ins w:id="231" w:author="huawei" w:date="2021-01-26T19:14:00Z">
        <w:r>
          <w:t>27</w:t>
        </w:r>
        <w:r>
          <w:fldChar w:fldCharType="end"/>
        </w:r>
      </w:ins>
    </w:p>
    <w:p w14:paraId="40C30519" w14:textId="77777777" w:rsidR="00B46A24" w:rsidRDefault="00B46A24">
      <w:pPr>
        <w:pStyle w:val="20"/>
        <w:rPr>
          <w:ins w:id="232" w:author="huawei" w:date="2021-01-26T19:14:00Z"/>
          <w:rFonts w:asciiTheme="minorHAnsi" w:hAnsiTheme="minorHAnsi" w:cstheme="minorBidi"/>
          <w:kern w:val="2"/>
          <w:sz w:val="21"/>
          <w:szCs w:val="22"/>
          <w:lang w:val="en-US" w:eastAsia="zh-CN"/>
        </w:rPr>
      </w:pPr>
      <w:ins w:id="233" w:author="huawei" w:date="2021-01-26T19:14:00Z">
        <w:r>
          <w:t>6.</w:t>
        </w:r>
        <w:r w:rsidRPr="00BC503C">
          <w:rPr>
            <w:highlight w:val="yellow"/>
          </w:rPr>
          <w:t>X</w:t>
        </w:r>
        <w:r>
          <w:rPr>
            <w:rFonts w:asciiTheme="minorHAnsi" w:hAnsiTheme="minorHAnsi" w:cstheme="minorBidi"/>
            <w:kern w:val="2"/>
            <w:sz w:val="21"/>
            <w:szCs w:val="22"/>
            <w:lang w:val="en-US" w:eastAsia="zh-CN"/>
          </w:rPr>
          <w:tab/>
        </w:r>
        <w:r>
          <w:t>Solution #</w:t>
        </w:r>
        <w:r w:rsidRPr="00BC503C">
          <w:rPr>
            <w:highlight w:val="yellow"/>
          </w:rPr>
          <w:t>X</w:t>
        </w:r>
        <w:r>
          <w:t>: &lt;Solution name&gt;</w:t>
        </w:r>
        <w:r>
          <w:tab/>
        </w:r>
        <w:r>
          <w:fldChar w:fldCharType="begin"/>
        </w:r>
        <w:r>
          <w:instrText xml:space="preserve"> PAGEREF _Toc62580954 \h </w:instrText>
        </w:r>
      </w:ins>
      <w:r>
        <w:fldChar w:fldCharType="separate"/>
      </w:r>
      <w:ins w:id="234" w:author="huawei" w:date="2021-01-26T19:14:00Z">
        <w:r>
          <w:t>27</w:t>
        </w:r>
        <w:r>
          <w:fldChar w:fldCharType="end"/>
        </w:r>
      </w:ins>
    </w:p>
    <w:p w14:paraId="14A75CBD" w14:textId="77777777" w:rsidR="00B46A24" w:rsidRDefault="00B46A24">
      <w:pPr>
        <w:pStyle w:val="30"/>
        <w:rPr>
          <w:ins w:id="235" w:author="huawei" w:date="2021-01-26T19:14:00Z"/>
          <w:rFonts w:asciiTheme="minorHAnsi" w:hAnsiTheme="minorHAnsi" w:cstheme="minorBidi"/>
          <w:kern w:val="2"/>
          <w:sz w:val="21"/>
          <w:szCs w:val="22"/>
          <w:lang w:val="en-US" w:eastAsia="zh-CN"/>
        </w:rPr>
      </w:pPr>
      <w:ins w:id="236" w:author="huawei" w:date="2021-01-26T19:14:00Z">
        <w:r>
          <w:t>6.</w:t>
        </w:r>
        <w:r w:rsidRPr="00BC503C">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62580955 \h </w:instrText>
        </w:r>
      </w:ins>
      <w:r>
        <w:fldChar w:fldCharType="separate"/>
      </w:r>
      <w:ins w:id="237" w:author="huawei" w:date="2021-01-26T19:14:00Z">
        <w:r>
          <w:t>27</w:t>
        </w:r>
        <w:r>
          <w:fldChar w:fldCharType="end"/>
        </w:r>
      </w:ins>
    </w:p>
    <w:p w14:paraId="739D6B2A" w14:textId="77777777" w:rsidR="00B46A24" w:rsidRDefault="00B46A24">
      <w:pPr>
        <w:pStyle w:val="30"/>
        <w:rPr>
          <w:ins w:id="238" w:author="huawei" w:date="2021-01-26T19:14:00Z"/>
          <w:rFonts w:asciiTheme="minorHAnsi" w:hAnsiTheme="minorHAnsi" w:cstheme="minorBidi"/>
          <w:kern w:val="2"/>
          <w:sz w:val="21"/>
          <w:szCs w:val="22"/>
          <w:lang w:val="en-US" w:eastAsia="zh-CN"/>
        </w:rPr>
      </w:pPr>
      <w:ins w:id="239" w:author="huawei" w:date="2021-01-26T19:14:00Z">
        <w:r>
          <w:t>6.</w:t>
        </w:r>
        <w:r w:rsidRPr="00BC503C">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2580956 \h </w:instrText>
        </w:r>
      </w:ins>
      <w:r>
        <w:fldChar w:fldCharType="separate"/>
      </w:r>
      <w:ins w:id="240" w:author="huawei" w:date="2021-01-26T19:14:00Z">
        <w:r>
          <w:t>27</w:t>
        </w:r>
        <w:r>
          <w:fldChar w:fldCharType="end"/>
        </w:r>
      </w:ins>
    </w:p>
    <w:p w14:paraId="79252669" w14:textId="77777777" w:rsidR="00B46A24" w:rsidRDefault="00B46A24">
      <w:pPr>
        <w:pStyle w:val="30"/>
        <w:rPr>
          <w:ins w:id="241" w:author="huawei" w:date="2021-01-26T19:14:00Z"/>
          <w:rFonts w:asciiTheme="minorHAnsi" w:hAnsiTheme="minorHAnsi" w:cstheme="minorBidi"/>
          <w:kern w:val="2"/>
          <w:sz w:val="21"/>
          <w:szCs w:val="22"/>
          <w:lang w:val="en-US" w:eastAsia="zh-CN"/>
        </w:rPr>
      </w:pPr>
      <w:ins w:id="242" w:author="huawei" w:date="2021-01-26T19:14:00Z">
        <w:r>
          <w:t>6.</w:t>
        </w:r>
        <w:r w:rsidRPr="00BC503C">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2580957 \h </w:instrText>
        </w:r>
      </w:ins>
      <w:r>
        <w:fldChar w:fldCharType="separate"/>
      </w:r>
      <w:ins w:id="243" w:author="huawei" w:date="2021-01-26T19:14:00Z">
        <w:r>
          <w:t>27</w:t>
        </w:r>
        <w:r>
          <w:fldChar w:fldCharType="end"/>
        </w:r>
      </w:ins>
    </w:p>
    <w:p w14:paraId="213F899A" w14:textId="77777777" w:rsidR="00B46A24" w:rsidRDefault="00B46A24">
      <w:pPr>
        <w:pStyle w:val="10"/>
        <w:rPr>
          <w:ins w:id="244" w:author="huawei" w:date="2021-01-26T19:14:00Z"/>
          <w:rFonts w:asciiTheme="minorHAnsi" w:hAnsiTheme="minorHAnsi" w:cstheme="minorBidi"/>
          <w:kern w:val="2"/>
          <w:sz w:val="21"/>
          <w:szCs w:val="22"/>
          <w:lang w:val="en-US" w:eastAsia="zh-CN"/>
        </w:rPr>
      </w:pPr>
      <w:ins w:id="245" w:author="huawei" w:date="2021-01-26T19:14: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62580958 \h </w:instrText>
        </w:r>
      </w:ins>
      <w:r>
        <w:fldChar w:fldCharType="separate"/>
      </w:r>
      <w:ins w:id="246" w:author="huawei" w:date="2021-01-26T19:14:00Z">
        <w:r>
          <w:t>27</w:t>
        </w:r>
        <w:r>
          <w:fldChar w:fldCharType="end"/>
        </w:r>
      </w:ins>
    </w:p>
    <w:p w14:paraId="1D8E8B60" w14:textId="77777777" w:rsidR="00B46A24" w:rsidRDefault="00B46A24">
      <w:pPr>
        <w:pStyle w:val="90"/>
        <w:rPr>
          <w:ins w:id="247" w:author="huawei" w:date="2021-01-26T19:14:00Z"/>
          <w:rFonts w:asciiTheme="minorHAnsi" w:hAnsiTheme="minorHAnsi" w:cstheme="minorBidi"/>
          <w:b w:val="0"/>
          <w:kern w:val="2"/>
          <w:sz w:val="21"/>
          <w:szCs w:val="22"/>
          <w:lang w:val="en-US" w:eastAsia="zh-CN"/>
        </w:rPr>
      </w:pPr>
      <w:ins w:id="248" w:author="huawei" w:date="2021-01-26T19:14:00Z">
        <w:r>
          <w:t>Annex &lt;A&gt;: &lt;Informative annex title for a Technical Report&gt;</w:t>
        </w:r>
        <w:r>
          <w:tab/>
        </w:r>
        <w:r>
          <w:fldChar w:fldCharType="begin"/>
        </w:r>
        <w:r>
          <w:instrText xml:space="preserve"> PAGEREF _Toc62580959 \h </w:instrText>
        </w:r>
      </w:ins>
      <w:r>
        <w:fldChar w:fldCharType="separate"/>
      </w:r>
      <w:ins w:id="249" w:author="huawei" w:date="2021-01-26T19:14:00Z">
        <w:r>
          <w:t>28</w:t>
        </w:r>
        <w:r>
          <w:fldChar w:fldCharType="end"/>
        </w:r>
      </w:ins>
    </w:p>
    <w:p w14:paraId="00859EB9" w14:textId="77777777" w:rsidR="00B46A24" w:rsidRDefault="00B46A24">
      <w:pPr>
        <w:pStyle w:val="80"/>
        <w:rPr>
          <w:ins w:id="250" w:author="huawei" w:date="2021-01-26T19:14:00Z"/>
          <w:rFonts w:asciiTheme="minorHAnsi" w:hAnsiTheme="minorHAnsi" w:cstheme="minorBidi"/>
          <w:b w:val="0"/>
          <w:kern w:val="2"/>
          <w:sz w:val="21"/>
          <w:szCs w:val="22"/>
          <w:lang w:val="en-US" w:eastAsia="zh-CN"/>
        </w:rPr>
      </w:pPr>
      <w:ins w:id="251" w:author="huawei" w:date="2021-01-26T19:14:00Z">
        <w:r>
          <w:t>Annex &lt;X&gt; (informative): Change history</w:t>
        </w:r>
        <w:r>
          <w:tab/>
        </w:r>
        <w:r>
          <w:fldChar w:fldCharType="begin"/>
        </w:r>
        <w:r>
          <w:instrText xml:space="preserve"> PAGEREF _Toc62580960 \h </w:instrText>
        </w:r>
      </w:ins>
      <w:r>
        <w:fldChar w:fldCharType="separate"/>
      </w:r>
      <w:ins w:id="252" w:author="huawei" w:date="2021-01-26T19:14:00Z">
        <w:r>
          <w:t>29</w:t>
        </w:r>
        <w:r>
          <w:fldChar w:fldCharType="end"/>
        </w:r>
      </w:ins>
    </w:p>
    <w:p w14:paraId="01739BAE" w14:textId="77777777" w:rsidR="00D163BB" w:rsidDel="00B46A24" w:rsidRDefault="00D163BB">
      <w:pPr>
        <w:pStyle w:val="10"/>
        <w:rPr>
          <w:del w:id="253" w:author="huawei" w:date="2021-01-26T19:14:00Z"/>
          <w:rFonts w:asciiTheme="minorHAnsi" w:hAnsiTheme="minorHAnsi" w:cstheme="minorBidi"/>
          <w:kern w:val="2"/>
          <w:sz w:val="21"/>
          <w:szCs w:val="22"/>
          <w:lang w:val="en-US" w:eastAsia="zh-CN"/>
        </w:rPr>
      </w:pPr>
      <w:del w:id="254" w:author="huawei" w:date="2021-01-26T19:14:00Z">
        <w:r w:rsidDel="00B46A24">
          <w:delText>Foreword</w:delText>
        </w:r>
        <w:r w:rsidDel="00B46A24">
          <w:tab/>
        </w:r>
        <w:r w:rsidR="00387112" w:rsidDel="00B46A24">
          <w:delText>5</w:delText>
        </w:r>
      </w:del>
    </w:p>
    <w:p w14:paraId="4B282486" w14:textId="77777777" w:rsidR="00D163BB" w:rsidDel="00B46A24" w:rsidRDefault="00D163BB">
      <w:pPr>
        <w:pStyle w:val="10"/>
        <w:rPr>
          <w:del w:id="255" w:author="huawei" w:date="2021-01-26T19:14:00Z"/>
          <w:rFonts w:asciiTheme="minorHAnsi" w:hAnsiTheme="minorHAnsi" w:cstheme="minorBidi"/>
          <w:kern w:val="2"/>
          <w:sz w:val="21"/>
          <w:szCs w:val="22"/>
          <w:lang w:val="en-US" w:eastAsia="zh-CN"/>
        </w:rPr>
      </w:pPr>
      <w:del w:id="256" w:author="huawei" w:date="2021-01-26T19:14:00Z">
        <w:r w:rsidDel="00B46A24">
          <w:delText>Introduction</w:delText>
        </w:r>
        <w:r w:rsidDel="00B46A24">
          <w:tab/>
        </w:r>
        <w:r w:rsidR="00387112" w:rsidDel="00B46A24">
          <w:delText>6</w:delText>
        </w:r>
      </w:del>
    </w:p>
    <w:p w14:paraId="5E0DF901" w14:textId="77777777" w:rsidR="00D163BB" w:rsidDel="00B46A24" w:rsidRDefault="00D163BB">
      <w:pPr>
        <w:pStyle w:val="10"/>
        <w:rPr>
          <w:del w:id="257" w:author="huawei" w:date="2021-01-26T19:14:00Z"/>
          <w:rFonts w:asciiTheme="minorHAnsi" w:hAnsiTheme="minorHAnsi" w:cstheme="minorBidi"/>
          <w:kern w:val="2"/>
          <w:sz w:val="21"/>
          <w:szCs w:val="22"/>
          <w:lang w:val="en-US" w:eastAsia="zh-CN"/>
        </w:rPr>
      </w:pPr>
      <w:del w:id="258" w:author="huawei" w:date="2021-01-26T19:14:00Z">
        <w:r w:rsidDel="00B46A24">
          <w:delText>1</w:delText>
        </w:r>
        <w:r w:rsidDel="00B46A24">
          <w:rPr>
            <w:rFonts w:asciiTheme="minorHAnsi" w:hAnsiTheme="minorHAnsi" w:cstheme="minorBidi"/>
            <w:kern w:val="2"/>
            <w:sz w:val="21"/>
            <w:szCs w:val="22"/>
            <w:lang w:val="en-US" w:eastAsia="zh-CN"/>
          </w:rPr>
          <w:tab/>
        </w:r>
        <w:r w:rsidDel="00B46A24">
          <w:delText>Scope</w:delText>
        </w:r>
        <w:r w:rsidDel="00B46A24">
          <w:tab/>
        </w:r>
        <w:r w:rsidR="00387112" w:rsidDel="00B46A24">
          <w:delText>7</w:delText>
        </w:r>
      </w:del>
    </w:p>
    <w:p w14:paraId="591675E0" w14:textId="77777777" w:rsidR="00D163BB" w:rsidDel="00B46A24" w:rsidRDefault="00D163BB">
      <w:pPr>
        <w:pStyle w:val="10"/>
        <w:rPr>
          <w:del w:id="259" w:author="huawei" w:date="2021-01-26T19:14:00Z"/>
          <w:rFonts w:asciiTheme="minorHAnsi" w:hAnsiTheme="minorHAnsi" w:cstheme="minorBidi"/>
          <w:kern w:val="2"/>
          <w:sz w:val="21"/>
          <w:szCs w:val="22"/>
          <w:lang w:val="en-US" w:eastAsia="zh-CN"/>
        </w:rPr>
      </w:pPr>
      <w:del w:id="260" w:author="huawei" w:date="2021-01-26T19:14:00Z">
        <w:r w:rsidDel="00B46A24">
          <w:delText>2</w:delText>
        </w:r>
        <w:r w:rsidDel="00B46A24">
          <w:rPr>
            <w:rFonts w:asciiTheme="minorHAnsi" w:hAnsiTheme="minorHAnsi" w:cstheme="minorBidi"/>
            <w:kern w:val="2"/>
            <w:sz w:val="21"/>
            <w:szCs w:val="22"/>
            <w:lang w:val="en-US" w:eastAsia="zh-CN"/>
          </w:rPr>
          <w:tab/>
        </w:r>
        <w:r w:rsidDel="00B46A24">
          <w:delText>References</w:delText>
        </w:r>
        <w:r w:rsidDel="00B46A24">
          <w:tab/>
        </w:r>
        <w:r w:rsidR="00387112" w:rsidDel="00B46A24">
          <w:delText>7</w:delText>
        </w:r>
      </w:del>
    </w:p>
    <w:p w14:paraId="4DB4FC66" w14:textId="77777777" w:rsidR="00D163BB" w:rsidDel="00B46A24" w:rsidRDefault="00D163BB">
      <w:pPr>
        <w:pStyle w:val="10"/>
        <w:rPr>
          <w:del w:id="261" w:author="huawei" w:date="2021-01-26T19:14:00Z"/>
          <w:rFonts w:asciiTheme="minorHAnsi" w:hAnsiTheme="minorHAnsi" w:cstheme="minorBidi"/>
          <w:kern w:val="2"/>
          <w:sz w:val="21"/>
          <w:szCs w:val="22"/>
          <w:lang w:val="en-US" w:eastAsia="zh-CN"/>
        </w:rPr>
      </w:pPr>
      <w:del w:id="262" w:author="huawei" w:date="2021-01-26T19:14:00Z">
        <w:r w:rsidDel="00B46A24">
          <w:delText>3</w:delText>
        </w:r>
        <w:r w:rsidDel="00B46A24">
          <w:rPr>
            <w:rFonts w:asciiTheme="minorHAnsi" w:hAnsiTheme="minorHAnsi" w:cstheme="minorBidi"/>
            <w:kern w:val="2"/>
            <w:sz w:val="21"/>
            <w:szCs w:val="22"/>
            <w:lang w:val="en-US" w:eastAsia="zh-CN"/>
          </w:rPr>
          <w:tab/>
        </w:r>
        <w:r w:rsidDel="00B46A24">
          <w:delText>Definitions of terms, symbols and abbreviations</w:delText>
        </w:r>
        <w:r w:rsidDel="00B46A24">
          <w:tab/>
        </w:r>
        <w:r w:rsidR="00387112" w:rsidDel="00B46A24">
          <w:delText>7</w:delText>
        </w:r>
      </w:del>
    </w:p>
    <w:p w14:paraId="3343AFB8" w14:textId="77777777" w:rsidR="00D163BB" w:rsidDel="00B46A24" w:rsidRDefault="00D163BB">
      <w:pPr>
        <w:pStyle w:val="20"/>
        <w:rPr>
          <w:del w:id="263" w:author="huawei" w:date="2021-01-26T19:14:00Z"/>
          <w:rFonts w:asciiTheme="minorHAnsi" w:hAnsiTheme="minorHAnsi" w:cstheme="minorBidi"/>
          <w:kern w:val="2"/>
          <w:sz w:val="21"/>
          <w:szCs w:val="22"/>
          <w:lang w:val="en-US" w:eastAsia="zh-CN"/>
        </w:rPr>
      </w:pPr>
      <w:del w:id="264" w:author="huawei" w:date="2021-01-26T19:14:00Z">
        <w:r w:rsidDel="00B46A24">
          <w:delText>3.1</w:delText>
        </w:r>
        <w:r w:rsidDel="00B46A24">
          <w:rPr>
            <w:rFonts w:asciiTheme="minorHAnsi" w:hAnsiTheme="minorHAnsi" w:cstheme="minorBidi"/>
            <w:kern w:val="2"/>
            <w:sz w:val="21"/>
            <w:szCs w:val="22"/>
            <w:lang w:val="en-US" w:eastAsia="zh-CN"/>
          </w:rPr>
          <w:tab/>
        </w:r>
        <w:r w:rsidDel="00B46A24">
          <w:delText>Terms</w:delText>
        </w:r>
        <w:r w:rsidDel="00B46A24">
          <w:tab/>
        </w:r>
        <w:r w:rsidR="00387112" w:rsidDel="00B46A24">
          <w:delText>7</w:delText>
        </w:r>
      </w:del>
    </w:p>
    <w:p w14:paraId="46B8F771" w14:textId="77777777" w:rsidR="00D163BB" w:rsidDel="00B46A24" w:rsidRDefault="00D163BB">
      <w:pPr>
        <w:pStyle w:val="20"/>
        <w:rPr>
          <w:del w:id="265" w:author="huawei" w:date="2021-01-26T19:14:00Z"/>
          <w:rFonts w:asciiTheme="minorHAnsi" w:hAnsiTheme="minorHAnsi" w:cstheme="minorBidi"/>
          <w:kern w:val="2"/>
          <w:sz w:val="21"/>
          <w:szCs w:val="22"/>
          <w:lang w:val="en-US" w:eastAsia="zh-CN"/>
        </w:rPr>
      </w:pPr>
      <w:del w:id="266" w:author="huawei" w:date="2021-01-26T19:14:00Z">
        <w:r w:rsidDel="00B46A24">
          <w:delText>3.2</w:delText>
        </w:r>
        <w:r w:rsidDel="00B46A24">
          <w:rPr>
            <w:rFonts w:asciiTheme="minorHAnsi" w:hAnsiTheme="minorHAnsi" w:cstheme="minorBidi"/>
            <w:kern w:val="2"/>
            <w:sz w:val="21"/>
            <w:szCs w:val="22"/>
            <w:lang w:val="en-US" w:eastAsia="zh-CN"/>
          </w:rPr>
          <w:tab/>
        </w:r>
        <w:r w:rsidDel="00B46A24">
          <w:delText>Symbols</w:delText>
        </w:r>
        <w:r w:rsidDel="00B46A24">
          <w:tab/>
        </w:r>
        <w:r w:rsidR="00387112" w:rsidDel="00B46A24">
          <w:delText>7</w:delText>
        </w:r>
      </w:del>
    </w:p>
    <w:p w14:paraId="40F97C79" w14:textId="77777777" w:rsidR="00D163BB" w:rsidDel="00B46A24" w:rsidRDefault="00D163BB">
      <w:pPr>
        <w:pStyle w:val="20"/>
        <w:rPr>
          <w:del w:id="267" w:author="huawei" w:date="2021-01-26T19:14:00Z"/>
          <w:rFonts w:asciiTheme="minorHAnsi" w:hAnsiTheme="minorHAnsi" w:cstheme="minorBidi"/>
          <w:kern w:val="2"/>
          <w:sz w:val="21"/>
          <w:szCs w:val="22"/>
          <w:lang w:val="en-US" w:eastAsia="zh-CN"/>
        </w:rPr>
      </w:pPr>
      <w:del w:id="268" w:author="huawei" w:date="2021-01-26T19:14:00Z">
        <w:r w:rsidDel="00B46A24">
          <w:delText>3.3</w:delText>
        </w:r>
        <w:r w:rsidDel="00B46A24">
          <w:rPr>
            <w:rFonts w:asciiTheme="minorHAnsi" w:hAnsiTheme="minorHAnsi" w:cstheme="minorBidi"/>
            <w:kern w:val="2"/>
            <w:sz w:val="21"/>
            <w:szCs w:val="22"/>
            <w:lang w:val="en-US" w:eastAsia="zh-CN"/>
          </w:rPr>
          <w:tab/>
        </w:r>
        <w:r w:rsidDel="00B46A24">
          <w:delText>Abbreviations</w:delText>
        </w:r>
        <w:r w:rsidDel="00B46A24">
          <w:tab/>
        </w:r>
        <w:r w:rsidR="00387112" w:rsidDel="00B46A24">
          <w:delText>8</w:delText>
        </w:r>
      </w:del>
    </w:p>
    <w:p w14:paraId="3E29004E" w14:textId="77777777" w:rsidR="00D163BB" w:rsidDel="00B46A24" w:rsidRDefault="00D163BB">
      <w:pPr>
        <w:pStyle w:val="10"/>
        <w:rPr>
          <w:del w:id="269" w:author="huawei" w:date="2021-01-26T19:14:00Z"/>
          <w:rFonts w:asciiTheme="minorHAnsi" w:hAnsiTheme="minorHAnsi" w:cstheme="minorBidi"/>
          <w:kern w:val="2"/>
          <w:sz w:val="21"/>
          <w:szCs w:val="22"/>
          <w:lang w:val="en-US" w:eastAsia="zh-CN"/>
        </w:rPr>
      </w:pPr>
      <w:del w:id="270" w:author="huawei" w:date="2021-01-26T19:14:00Z">
        <w:r w:rsidDel="00B46A24">
          <w:delText>4</w:delText>
        </w:r>
        <w:r w:rsidDel="00B46A24">
          <w:rPr>
            <w:rFonts w:asciiTheme="minorHAnsi" w:hAnsiTheme="minorHAnsi" w:cstheme="minorBidi"/>
            <w:kern w:val="2"/>
            <w:sz w:val="21"/>
            <w:szCs w:val="22"/>
            <w:lang w:val="en-US" w:eastAsia="zh-CN"/>
          </w:rPr>
          <w:tab/>
        </w:r>
        <w:r w:rsidDel="00B46A24">
          <w:delText>Overview of Multicast-Broadcast Services (MBS)</w:delText>
        </w:r>
        <w:r w:rsidDel="00B46A24">
          <w:tab/>
        </w:r>
        <w:r w:rsidR="00387112" w:rsidDel="00B46A24">
          <w:delText>8</w:delText>
        </w:r>
      </w:del>
    </w:p>
    <w:p w14:paraId="45FD7BB7" w14:textId="77777777" w:rsidR="00D163BB" w:rsidDel="00B46A24" w:rsidRDefault="00D163BB">
      <w:pPr>
        <w:pStyle w:val="10"/>
        <w:rPr>
          <w:del w:id="271" w:author="huawei" w:date="2021-01-26T19:14:00Z"/>
          <w:rFonts w:asciiTheme="minorHAnsi" w:hAnsiTheme="minorHAnsi" w:cstheme="minorBidi"/>
          <w:kern w:val="2"/>
          <w:sz w:val="21"/>
          <w:szCs w:val="22"/>
          <w:lang w:val="en-US" w:eastAsia="zh-CN"/>
        </w:rPr>
      </w:pPr>
      <w:del w:id="272" w:author="huawei" w:date="2021-01-26T19:14:00Z">
        <w:r w:rsidDel="00B46A24">
          <w:delText>5</w:delText>
        </w:r>
        <w:r w:rsidDel="00B46A24">
          <w:rPr>
            <w:rFonts w:asciiTheme="minorHAnsi" w:hAnsiTheme="minorHAnsi" w:cstheme="minorBidi"/>
            <w:kern w:val="2"/>
            <w:sz w:val="21"/>
            <w:szCs w:val="22"/>
            <w:lang w:val="en-US" w:eastAsia="zh-CN"/>
          </w:rPr>
          <w:tab/>
        </w:r>
        <w:r w:rsidDel="00B46A24">
          <w:delText>Key issues</w:delText>
        </w:r>
        <w:r w:rsidDel="00B46A24">
          <w:tab/>
        </w:r>
        <w:r w:rsidR="00387112" w:rsidDel="00B46A24">
          <w:delText>8</w:delText>
        </w:r>
      </w:del>
    </w:p>
    <w:p w14:paraId="287FEAFB" w14:textId="77777777" w:rsidR="00D163BB" w:rsidDel="00B46A24" w:rsidRDefault="00D163BB">
      <w:pPr>
        <w:pStyle w:val="20"/>
        <w:rPr>
          <w:del w:id="273" w:author="huawei" w:date="2021-01-26T19:14:00Z"/>
          <w:rFonts w:asciiTheme="minorHAnsi" w:hAnsiTheme="minorHAnsi" w:cstheme="minorBidi"/>
          <w:kern w:val="2"/>
          <w:sz w:val="21"/>
          <w:szCs w:val="22"/>
          <w:lang w:val="en-US" w:eastAsia="zh-CN"/>
        </w:rPr>
      </w:pPr>
      <w:del w:id="274" w:author="huawei" w:date="2021-01-26T19:14:00Z">
        <w:r w:rsidDel="00B46A24">
          <w:delText>5.1</w:delText>
        </w:r>
        <w:r w:rsidDel="00B46A24">
          <w:rPr>
            <w:rFonts w:asciiTheme="minorHAnsi" w:hAnsiTheme="minorHAnsi" w:cstheme="minorBidi"/>
            <w:kern w:val="2"/>
            <w:sz w:val="21"/>
            <w:szCs w:val="22"/>
            <w:lang w:val="en-US" w:eastAsia="zh-CN"/>
          </w:rPr>
          <w:tab/>
        </w:r>
        <w:r w:rsidDel="00B46A24">
          <w:delText>Key issue #1: Security of authentication and authorization for multicast communication services</w:delText>
        </w:r>
        <w:r w:rsidDel="00B46A24">
          <w:tab/>
        </w:r>
        <w:r w:rsidR="00387112" w:rsidDel="00B46A24">
          <w:delText>8</w:delText>
        </w:r>
      </w:del>
    </w:p>
    <w:p w14:paraId="4E666E4F" w14:textId="77777777" w:rsidR="00D163BB" w:rsidDel="00B46A24" w:rsidRDefault="00D163BB">
      <w:pPr>
        <w:pStyle w:val="30"/>
        <w:rPr>
          <w:del w:id="275" w:author="huawei" w:date="2021-01-26T19:14:00Z"/>
          <w:rFonts w:asciiTheme="minorHAnsi" w:hAnsiTheme="minorHAnsi" w:cstheme="minorBidi"/>
          <w:kern w:val="2"/>
          <w:sz w:val="21"/>
          <w:szCs w:val="22"/>
          <w:lang w:val="en-US" w:eastAsia="zh-CN"/>
        </w:rPr>
      </w:pPr>
      <w:del w:id="276" w:author="huawei" w:date="2021-01-26T19:14:00Z">
        <w:r w:rsidDel="00B46A24">
          <w:delText>5.1.1</w:delText>
        </w:r>
        <w:r w:rsidDel="00B46A24">
          <w:rPr>
            <w:rFonts w:asciiTheme="minorHAnsi" w:hAnsiTheme="minorHAnsi" w:cstheme="minorBidi"/>
            <w:kern w:val="2"/>
            <w:sz w:val="21"/>
            <w:szCs w:val="22"/>
            <w:lang w:val="en-US" w:eastAsia="zh-CN"/>
          </w:rPr>
          <w:tab/>
        </w:r>
        <w:r w:rsidDel="00B46A24">
          <w:delText>Key issue details</w:delText>
        </w:r>
        <w:r w:rsidDel="00B46A24">
          <w:tab/>
        </w:r>
        <w:r w:rsidR="00387112" w:rsidDel="00B46A24">
          <w:delText>8</w:delText>
        </w:r>
      </w:del>
    </w:p>
    <w:p w14:paraId="4AA29F58" w14:textId="77777777" w:rsidR="00D163BB" w:rsidDel="00B46A24" w:rsidRDefault="00D163BB">
      <w:pPr>
        <w:pStyle w:val="30"/>
        <w:rPr>
          <w:del w:id="277" w:author="huawei" w:date="2021-01-26T19:14:00Z"/>
          <w:rFonts w:asciiTheme="minorHAnsi" w:hAnsiTheme="minorHAnsi" w:cstheme="minorBidi"/>
          <w:kern w:val="2"/>
          <w:sz w:val="21"/>
          <w:szCs w:val="22"/>
          <w:lang w:val="en-US" w:eastAsia="zh-CN"/>
        </w:rPr>
      </w:pPr>
      <w:del w:id="278" w:author="huawei" w:date="2021-01-26T19:14:00Z">
        <w:r w:rsidDel="00B46A24">
          <w:delText>5.1.2</w:delText>
        </w:r>
        <w:r w:rsidDel="00B46A24">
          <w:rPr>
            <w:rFonts w:asciiTheme="minorHAnsi" w:hAnsiTheme="minorHAnsi" w:cstheme="minorBidi"/>
            <w:kern w:val="2"/>
            <w:sz w:val="21"/>
            <w:szCs w:val="22"/>
            <w:lang w:val="en-US" w:eastAsia="zh-CN"/>
          </w:rPr>
          <w:tab/>
        </w:r>
        <w:r w:rsidDel="00B46A24">
          <w:delText>Security threats</w:delText>
        </w:r>
        <w:r w:rsidDel="00B46A24">
          <w:tab/>
        </w:r>
        <w:r w:rsidR="00387112" w:rsidDel="00B46A24">
          <w:delText>9</w:delText>
        </w:r>
      </w:del>
    </w:p>
    <w:p w14:paraId="5BC7DA38" w14:textId="77777777" w:rsidR="00D163BB" w:rsidDel="00B46A24" w:rsidRDefault="00D163BB">
      <w:pPr>
        <w:pStyle w:val="30"/>
        <w:rPr>
          <w:del w:id="279" w:author="huawei" w:date="2021-01-26T19:14:00Z"/>
          <w:rFonts w:asciiTheme="minorHAnsi" w:hAnsiTheme="minorHAnsi" w:cstheme="minorBidi"/>
          <w:kern w:val="2"/>
          <w:sz w:val="21"/>
          <w:szCs w:val="22"/>
          <w:lang w:val="en-US" w:eastAsia="zh-CN"/>
        </w:rPr>
      </w:pPr>
      <w:del w:id="280" w:author="huawei" w:date="2021-01-26T19:14:00Z">
        <w:r w:rsidDel="00B46A24">
          <w:delText>5.1.3</w:delText>
        </w:r>
        <w:r w:rsidDel="00B46A24">
          <w:rPr>
            <w:rFonts w:asciiTheme="minorHAnsi" w:hAnsiTheme="minorHAnsi" w:cstheme="minorBidi"/>
            <w:kern w:val="2"/>
            <w:sz w:val="21"/>
            <w:szCs w:val="22"/>
            <w:lang w:val="en-US" w:eastAsia="zh-CN"/>
          </w:rPr>
          <w:tab/>
        </w:r>
        <w:r w:rsidDel="00B46A24">
          <w:delText>Potential security requirements</w:delText>
        </w:r>
        <w:r w:rsidDel="00B46A24">
          <w:tab/>
        </w:r>
        <w:r w:rsidR="00387112" w:rsidDel="00B46A24">
          <w:delText>9</w:delText>
        </w:r>
      </w:del>
    </w:p>
    <w:p w14:paraId="1D0B7BB9" w14:textId="77777777" w:rsidR="00D163BB" w:rsidDel="00B46A24" w:rsidRDefault="00D163BB">
      <w:pPr>
        <w:pStyle w:val="20"/>
        <w:rPr>
          <w:del w:id="281" w:author="huawei" w:date="2021-01-26T19:14:00Z"/>
          <w:rFonts w:asciiTheme="minorHAnsi" w:hAnsiTheme="minorHAnsi" w:cstheme="minorBidi"/>
          <w:kern w:val="2"/>
          <w:sz w:val="21"/>
          <w:szCs w:val="22"/>
          <w:lang w:val="en-US" w:eastAsia="zh-CN"/>
        </w:rPr>
      </w:pPr>
      <w:del w:id="282" w:author="huawei" w:date="2021-01-26T19:14:00Z">
        <w:r w:rsidDel="00B46A24">
          <w:delText>5.2</w:delText>
        </w:r>
        <w:r w:rsidDel="00B46A24">
          <w:rPr>
            <w:rFonts w:asciiTheme="minorHAnsi" w:hAnsiTheme="minorHAnsi" w:cstheme="minorBidi"/>
            <w:kern w:val="2"/>
            <w:sz w:val="21"/>
            <w:szCs w:val="22"/>
            <w:lang w:val="en-US" w:eastAsia="zh-CN"/>
          </w:rPr>
          <w:tab/>
        </w:r>
        <w:r w:rsidDel="00B46A24">
          <w:delText>Key Issue #2: Security protection of MBS traffic</w:delText>
        </w:r>
        <w:r w:rsidDel="00B46A24">
          <w:tab/>
        </w:r>
        <w:r w:rsidR="00387112" w:rsidDel="00B46A24">
          <w:delText>9</w:delText>
        </w:r>
      </w:del>
    </w:p>
    <w:p w14:paraId="5C9638D4" w14:textId="77777777" w:rsidR="00D163BB" w:rsidDel="00B46A24" w:rsidRDefault="00D163BB">
      <w:pPr>
        <w:pStyle w:val="30"/>
        <w:rPr>
          <w:del w:id="283" w:author="huawei" w:date="2021-01-26T19:14:00Z"/>
          <w:rFonts w:asciiTheme="minorHAnsi" w:hAnsiTheme="minorHAnsi" w:cstheme="minorBidi"/>
          <w:kern w:val="2"/>
          <w:sz w:val="21"/>
          <w:szCs w:val="22"/>
          <w:lang w:val="en-US" w:eastAsia="zh-CN"/>
        </w:rPr>
      </w:pPr>
      <w:del w:id="284" w:author="huawei" w:date="2021-01-26T19:14:00Z">
        <w:r w:rsidDel="00B46A24">
          <w:delText>5.2.1</w:delText>
        </w:r>
        <w:r w:rsidDel="00B46A24">
          <w:rPr>
            <w:rFonts w:asciiTheme="minorHAnsi" w:hAnsiTheme="minorHAnsi" w:cstheme="minorBidi"/>
            <w:kern w:val="2"/>
            <w:sz w:val="21"/>
            <w:szCs w:val="22"/>
            <w:lang w:val="en-US" w:eastAsia="zh-CN"/>
          </w:rPr>
          <w:tab/>
        </w:r>
        <w:r w:rsidDel="00B46A24">
          <w:delText>Key issue details</w:delText>
        </w:r>
        <w:r w:rsidDel="00B46A24">
          <w:tab/>
        </w:r>
        <w:r w:rsidR="00387112" w:rsidDel="00B46A24">
          <w:delText>9</w:delText>
        </w:r>
      </w:del>
    </w:p>
    <w:p w14:paraId="0A0F07F1" w14:textId="77777777" w:rsidR="00D163BB" w:rsidDel="00B46A24" w:rsidRDefault="00D163BB">
      <w:pPr>
        <w:pStyle w:val="30"/>
        <w:rPr>
          <w:del w:id="285" w:author="huawei" w:date="2021-01-26T19:14:00Z"/>
          <w:rFonts w:asciiTheme="minorHAnsi" w:hAnsiTheme="minorHAnsi" w:cstheme="minorBidi"/>
          <w:kern w:val="2"/>
          <w:sz w:val="21"/>
          <w:szCs w:val="22"/>
          <w:lang w:val="en-US" w:eastAsia="zh-CN"/>
        </w:rPr>
      </w:pPr>
      <w:del w:id="286" w:author="huawei" w:date="2021-01-26T19:14:00Z">
        <w:r w:rsidDel="00B46A24">
          <w:delText>5.2.2</w:delText>
        </w:r>
        <w:r w:rsidDel="00B46A24">
          <w:rPr>
            <w:rFonts w:asciiTheme="minorHAnsi" w:hAnsiTheme="minorHAnsi" w:cstheme="minorBidi"/>
            <w:kern w:val="2"/>
            <w:sz w:val="21"/>
            <w:szCs w:val="22"/>
            <w:lang w:val="en-US" w:eastAsia="zh-CN"/>
          </w:rPr>
          <w:tab/>
        </w:r>
        <w:r w:rsidDel="00B46A24">
          <w:delText>Security threats</w:delText>
        </w:r>
        <w:r w:rsidDel="00B46A24">
          <w:tab/>
        </w:r>
        <w:r w:rsidR="00387112" w:rsidDel="00B46A24">
          <w:delText>9</w:delText>
        </w:r>
      </w:del>
    </w:p>
    <w:p w14:paraId="7DB063BE" w14:textId="77777777" w:rsidR="00D163BB" w:rsidDel="00B46A24" w:rsidRDefault="00D163BB">
      <w:pPr>
        <w:pStyle w:val="30"/>
        <w:rPr>
          <w:del w:id="287" w:author="huawei" w:date="2021-01-26T19:14:00Z"/>
          <w:rFonts w:asciiTheme="minorHAnsi" w:hAnsiTheme="minorHAnsi" w:cstheme="minorBidi"/>
          <w:kern w:val="2"/>
          <w:sz w:val="21"/>
          <w:szCs w:val="22"/>
          <w:lang w:val="en-US" w:eastAsia="zh-CN"/>
        </w:rPr>
      </w:pPr>
      <w:del w:id="288" w:author="huawei" w:date="2021-01-26T19:14:00Z">
        <w:r w:rsidDel="00B46A24">
          <w:delText>5.2.3</w:delText>
        </w:r>
        <w:r w:rsidDel="00B46A24">
          <w:rPr>
            <w:rFonts w:asciiTheme="minorHAnsi" w:hAnsiTheme="minorHAnsi" w:cstheme="minorBidi"/>
            <w:kern w:val="2"/>
            <w:sz w:val="21"/>
            <w:szCs w:val="22"/>
            <w:lang w:val="en-US" w:eastAsia="zh-CN"/>
          </w:rPr>
          <w:tab/>
        </w:r>
        <w:r w:rsidDel="00B46A24">
          <w:delText>Potential security requirements</w:delText>
        </w:r>
        <w:r w:rsidDel="00B46A24">
          <w:tab/>
        </w:r>
        <w:r w:rsidR="00387112" w:rsidDel="00B46A24">
          <w:delText>9</w:delText>
        </w:r>
      </w:del>
    </w:p>
    <w:p w14:paraId="72EF5CE4" w14:textId="77777777" w:rsidR="00D163BB" w:rsidDel="00B46A24" w:rsidRDefault="00D163BB">
      <w:pPr>
        <w:pStyle w:val="20"/>
        <w:rPr>
          <w:del w:id="289" w:author="huawei" w:date="2021-01-26T19:14:00Z"/>
          <w:rFonts w:asciiTheme="minorHAnsi" w:hAnsiTheme="minorHAnsi" w:cstheme="minorBidi"/>
          <w:kern w:val="2"/>
          <w:sz w:val="21"/>
          <w:szCs w:val="22"/>
          <w:lang w:val="en-US" w:eastAsia="zh-CN"/>
        </w:rPr>
      </w:pPr>
      <w:del w:id="290" w:author="huawei" w:date="2021-01-26T19:14:00Z">
        <w:r w:rsidDel="00B46A24">
          <w:delText>5.3</w:delText>
        </w:r>
        <w:r w:rsidDel="00B46A24">
          <w:rPr>
            <w:rFonts w:asciiTheme="minorHAnsi" w:hAnsiTheme="minorHAnsi" w:cstheme="minorBidi"/>
            <w:kern w:val="2"/>
            <w:sz w:val="21"/>
            <w:szCs w:val="22"/>
            <w:lang w:val="en-US" w:eastAsia="zh-CN"/>
          </w:rPr>
          <w:tab/>
        </w:r>
        <w:r w:rsidDel="00B46A24">
          <w:delText>Key Issue #3: Security protection of key distribution</w:delText>
        </w:r>
        <w:r w:rsidDel="00B46A24">
          <w:tab/>
        </w:r>
        <w:r w:rsidR="00387112" w:rsidDel="00B46A24">
          <w:delText>9</w:delText>
        </w:r>
      </w:del>
    </w:p>
    <w:p w14:paraId="63CB942E" w14:textId="77777777" w:rsidR="00D163BB" w:rsidDel="00B46A24" w:rsidRDefault="00D163BB">
      <w:pPr>
        <w:pStyle w:val="30"/>
        <w:rPr>
          <w:del w:id="291" w:author="huawei" w:date="2021-01-26T19:14:00Z"/>
          <w:rFonts w:asciiTheme="minorHAnsi" w:hAnsiTheme="minorHAnsi" w:cstheme="minorBidi"/>
          <w:kern w:val="2"/>
          <w:sz w:val="21"/>
          <w:szCs w:val="22"/>
          <w:lang w:val="en-US" w:eastAsia="zh-CN"/>
        </w:rPr>
      </w:pPr>
      <w:del w:id="292" w:author="huawei" w:date="2021-01-26T19:14:00Z">
        <w:r w:rsidDel="00B46A24">
          <w:delText>5.3.1</w:delText>
        </w:r>
        <w:r w:rsidDel="00B46A24">
          <w:rPr>
            <w:rFonts w:asciiTheme="minorHAnsi" w:hAnsiTheme="minorHAnsi" w:cstheme="minorBidi"/>
            <w:kern w:val="2"/>
            <w:sz w:val="21"/>
            <w:szCs w:val="22"/>
            <w:lang w:val="en-US" w:eastAsia="zh-CN"/>
          </w:rPr>
          <w:tab/>
        </w:r>
        <w:r w:rsidDel="00B46A24">
          <w:delText>Key issue details</w:delText>
        </w:r>
        <w:r w:rsidDel="00B46A24">
          <w:tab/>
        </w:r>
        <w:r w:rsidR="00387112" w:rsidDel="00B46A24">
          <w:delText>9</w:delText>
        </w:r>
      </w:del>
    </w:p>
    <w:p w14:paraId="1400A492" w14:textId="77777777" w:rsidR="00D163BB" w:rsidDel="00B46A24" w:rsidRDefault="00D163BB">
      <w:pPr>
        <w:pStyle w:val="30"/>
        <w:rPr>
          <w:del w:id="293" w:author="huawei" w:date="2021-01-26T19:14:00Z"/>
          <w:rFonts w:asciiTheme="minorHAnsi" w:hAnsiTheme="minorHAnsi" w:cstheme="minorBidi"/>
          <w:kern w:val="2"/>
          <w:sz w:val="21"/>
          <w:szCs w:val="22"/>
          <w:lang w:val="en-US" w:eastAsia="zh-CN"/>
        </w:rPr>
      </w:pPr>
      <w:del w:id="294" w:author="huawei" w:date="2021-01-26T19:14:00Z">
        <w:r w:rsidDel="00B46A24">
          <w:delText>5.3.2</w:delText>
        </w:r>
        <w:r w:rsidDel="00B46A24">
          <w:rPr>
            <w:rFonts w:asciiTheme="minorHAnsi" w:hAnsiTheme="minorHAnsi" w:cstheme="minorBidi"/>
            <w:kern w:val="2"/>
            <w:sz w:val="21"/>
            <w:szCs w:val="22"/>
            <w:lang w:val="en-US" w:eastAsia="zh-CN"/>
          </w:rPr>
          <w:tab/>
        </w:r>
        <w:r w:rsidDel="00B46A24">
          <w:delText>Security threats</w:delText>
        </w:r>
        <w:r w:rsidDel="00B46A24">
          <w:tab/>
        </w:r>
        <w:r w:rsidR="00387112" w:rsidDel="00B46A24">
          <w:delText>10</w:delText>
        </w:r>
      </w:del>
    </w:p>
    <w:p w14:paraId="77B6322D" w14:textId="77777777" w:rsidR="00D163BB" w:rsidDel="00B46A24" w:rsidRDefault="00D163BB">
      <w:pPr>
        <w:pStyle w:val="30"/>
        <w:rPr>
          <w:del w:id="295" w:author="huawei" w:date="2021-01-26T19:14:00Z"/>
          <w:rFonts w:asciiTheme="minorHAnsi" w:hAnsiTheme="minorHAnsi" w:cstheme="minorBidi"/>
          <w:kern w:val="2"/>
          <w:sz w:val="21"/>
          <w:szCs w:val="22"/>
          <w:lang w:val="en-US" w:eastAsia="zh-CN"/>
        </w:rPr>
      </w:pPr>
      <w:del w:id="296" w:author="huawei" w:date="2021-01-26T19:14:00Z">
        <w:r w:rsidDel="00B46A24">
          <w:delText>5.3.3</w:delText>
        </w:r>
        <w:r w:rsidDel="00B46A24">
          <w:rPr>
            <w:rFonts w:asciiTheme="minorHAnsi" w:hAnsiTheme="minorHAnsi" w:cstheme="minorBidi"/>
            <w:kern w:val="2"/>
            <w:sz w:val="21"/>
            <w:szCs w:val="22"/>
            <w:lang w:val="en-US" w:eastAsia="zh-CN"/>
          </w:rPr>
          <w:tab/>
        </w:r>
        <w:r w:rsidDel="00B46A24">
          <w:delText>Potential security requirements</w:delText>
        </w:r>
        <w:r w:rsidDel="00B46A24">
          <w:tab/>
        </w:r>
        <w:r w:rsidR="00387112" w:rsidDel="00B46A24">
          <w:delText>10</w:delText>
        </w:r>
      </w:del>
    </w:p>
    <w:p w14:paraId="23AFF0F2" w14:textId="77777777" w:rsidR="00D163BB" w:rsidDel="00B46A24" w:rsidRDefault="00D163BB">
      <w:pPr>
        <w:pStyle w:val="20"/>
        <w:rPr>
          <w:del w:id="297" w:author="huawei" w:date="2021-01-26T19:14:00Z"/>
          <w:rFonts w:asciiTheme="minorHAnsi" w:hAnsiTheme="minorHAnsi" w:cstheme="minorBidi"/>
          <w:kern w:val="2"/>
          <w:sz w:val="21"/>
          <w:szCs w:val="22"/>
          <w:lang w:val="en-US" w:eastAsia="zh-CN"/>
        </w:rPr>
      </w:pPr>
      <w:del w:id="298" w:author="huawei" w:date="2021-01-26T19:14:00Z">
        <w:r w:rsidDel="00B46A24">
          <w:delText>5.4</w:delText>
        </w:r>
        <w:r w:rsidDel="00B46A24">
          <w:rPr>
            <w:rFonts w:asciiTheme="minorHAnsi" w:hAnsiTheme="minorHAnsi" w:cstheme="minorBidi"/>
            <w:kern w:val="2"/>
            <w:sz w:val="21"/>
            <w:szCs w:val="22"/>
            <w:lang w:val="en-US" w:eastAsia="zh-CN"/>
          </w:rPr>
          <w:tab/>
        </w:r>
        <w:r w:rsidDel="00B46A24">
          <w:delText>Key Issue # 4: Security protection between AF and 5GC</w:delText>
        </w:r>
        <w:r w:rsidDel="00B46A24">
          <w:tab/>
        </w:r>
        <w:r w:rsidR="00387112" w:rsidDel="00B46A24">
          <w:delText>10</w:delText>
        </w:r>
      </w:del>
    </w:p>
    <w:p w14:paraId="2FBB2C7C" w14:textId="77777777" w:rsidR="00D163BB" w:rsidDel="00B46A24" w:rsidRDefault="00D163BB">
      <w:pPr>
        <w:pStyle w:val="30"/>
        <w:rPr>
          <w:del w:id="299" w:author="huawei" w:date="2021-01-26T19:14:00Z"/>
          <w:rFonts w:asciiTheme="minorHAnsi" w:hAnsiTheme="minorHAnsi" w:cstheme="minorBidi"/>
          <w:kern w:val="2"/>
          <w:sz w:val="21"/>
          <w:szCs w:val="22"/>
          <w:lang w:val="en-US" w:eastAsia="zh-CN"/>
        </w:rPr>
      </w:pPr>
      <w:del w:id="300" w:author="huawei" w:date="2021-01-26T19:14:00Z">
        <w:r w:rsidDel="00B46A24">
          <w:delText>5.4.1</w:delText>
        </w:r>
        <w:r w:rsidDel="00B46A24">
          <w:rPr>
            <w:rFonts w:asciiTheme="minorHAnsi" w:hAnsiTheme="minorHAnsi" w:cstheme="minorBidi"/>
            <w:kern w:val="2"/>
            <w:sz w:val="21"/>
            <w:szCs w:val="22"/>
            <w:lang w:val="en-US" w:eastAsia="zh-CN"/>
          </w:rPr>
          <w:tab/>
        </w:r>
        <w:r w:rsidDel="00B46A24">
          <w:delText>Key issue details</w:delText>
        </w:r>
        <w:r w:rsidDel="00B46A24">
          <w:tab/>
        </w:r>
        <w:r w:rsidR="00387112" w:rsidDel="00B46A24">
          <w:delText>10</w:delText>
        </w:r>
      </w:del>
    </w:p>
    <w:p w14:paraId="3AA67035" w14:textId="77777777" w:rsidR="00D163BB" w:rsidDel="00B46A24" w:rsidRDefault="00D163BB">
      <w:pPr>
        <w:pStyle w:val="30"/>
        <w:rPr>
          <w:del w:id="301" w:author="huawei" w:date="2021-01-26T19:14:00Z"/>
          <w:rFonts w:asciiTheme="minorHAnsi" w:hAnsiTheme="minorHAnsi" w:cstheme="minorBidi"/>
          <w:kern w:val="2"/>
          <w:sz w:val="21"/>
          <w:szCs w:val="22"/>
          <w:lang w:val="en-US" w:eastAsia="zh-CN"/>
        </w:rPr>
      </w:pPr>
      <w:del w:id="302" w:author="huawei" w:date="2021-01-26T19:14:00Z">
        <w:r w:rsidDel="00B46A24">
          <w:delText>5.4.2</w:delText>
        </w:r>
        <w:r w:rsidDel="00B46A24">
          <w:rPr>
            <w:rFonts w:asciiTheme="minorHAnsi" w:hAnsiTheme="minorHAnsi" w:cstheme="minorBidi"/>
            <w:kern w:val="2"/>
            <w:sz w:val="21"/>
            <w:szCs w:val="22"/>
            <w:lang w:val="en-US" w:eastAsia="zh-CN"/>
          </w:rPr>
          <w:tab/>
        </w:r>
        <w:r w:rsidDel="00B46A24">
          <w:delText>Security threats</w:delText>
        </w:r>
        <w:r w:rsidDel="00B46A24">
          <w:tab/>
        </w:r>
        <w:r w:rsidR="00387112" w:rsidDel="00B46A24">
          <w:delText>10</w:delText>
        </w:r>
      </w:del>
    </w:p>
    <w:p w14:paraId="1E2B6EF5" w14:textId="77777777" w:rsidR="00D163BB" w:rsidDel="00B46A24" w:rsidRDefault="00D163BB">
      <w:pPr>
        <w:pStyle w:val="30"/>
        <w:rPr>
          <w:del w:id="303" w:author="huawei" w:date="2021-01-26T19:14:00Z"/>
          <w:rFonts w:asciiTheme="minorHAnsi" w:hAnsiTheme="minorHAnsi" w:cstheme="minorBidi"/>
          <w:kern w:val="2"/>
          <w:sz w:val="21"/>
          <w:szCs w:val="22"/>
          <w:lang w:val="en-US" w:eastAsia="zh-CN"/>
        </w:rPr>
      </w:pPr>
      <w:del w:id="304" w:author="huawei" w:date="2021-01-26T19:14:00Z">
        <w:r w:rsidDel="00B46A24">
          <w:delText>5.4.3</w:delText>
        </w:r>
        <w:r w:rsidDel="00B46A24">
          <w:rPr>
            <w:rFonts w:asciiTheme="minorHAnsi" w:hAnsiTheme="minorHAnsi" w:cstheme="minorBidi"/>
            <w:kern w:val="2"/>
            <w:sz w:val="21"/>
            <w:szCs w:val="22"/>
            <w:lang w:val="en-US" w:eastAsia="zh-CN"/>
          </w:rPr>
          <w:tab/>
        </w:r>
        <w:r w:rsidDel="00B46A24">
          <w:delText>Potential security requirements</w:delText>
        </w:r>
        <w:r w:rsidDel="00B46A24">
          <w:tab/>
        </w:r>
        <w:r w:rsidR="00387112" w:rsidDel="00B46A24">
          <w:delText>10</w:delText>
        </w:r>
      </w:del>
    </w:p>
    <w:p w14:paraId="034C6E58" w14:textId="77777777" w:rsidR="00D163BB" w:rsidDel="00B46A24" w:rsidRDefault="00D163BB">
      <w:pPr>
        <w:pStyle w:val="20"/>
        <w:rPr>
          <w:del w:id="305" w:author="huawei" w:date="2021-01-26T19:14:00Z"/>
          <w:rFonts w:asciiTheme="minorHAnsi" w:hAnsiTheme="minorHAnsi" w:cstheme="minorBidi"/>
          <w:kern w:val="2"/>
          <w:sz w:val="21"/>
          <w:szCs w:val="22"/>
          <w:lang w:val="en-US" w:eastAsia="zh-CN"/>
        </w:rPr>
      </w:pPr>
      <w:del w:id="306" w:author="huawei" w:date="2021-01-26T19:14:00Z">
        <w:r w:rsidDel="00B46A24">
          <w:delText>5.</w:delText>
        </w:r>
        <w:r w:rsidRPr="00F2443C" w:rsidDel="00B46A24">
          <w:rPr>
            <w:highlight w:val="yellow"/>
          </w:rPr>
          <w:delText>X</w:delText>
        </w:r>
        <w:r w:rsidDel="00B46A24">
          <w:rPr>
            <w:rFonts w:asciiTheme="minorHAnsi" w:hAnsiTheme="minorHAnsi" w:cstheme="minorBidi"/>
            <w:kern w:val="2"/>
            <w:sz w:val="21"/>
            <w:szCs w:val="22"/>
            <w:lang w:val="en-US" w:eastAsia="zh-CN"/>
          </w:rPr>
          <w:tab/>
        </w:r>
        <w:r w:rsidDel="00B46A24">
          <w:delText>Key issue #</w:delText>
        </w:r>
        <w:r w:rsidRPr="00F2443C" w:rsidDel="00B46A24">
          <w:rPr>
            <w:highlight w:val="yellow"/>
          </w:rPr>
          <w:delText>X</w:delText>
        </w:r>
        <w:r w:rsidDel="00B46A24">
          <w:delText>: &lt;Key issue name&gt;</w:delText>
        </w:r>
        <w:r w:rsidDel="00B46A24">
          <w:tab/>
        </w:r>
        <w:r w:rsidR="00387112" w:rsidDel="00B46A24">
          <w:delText>11</w:delText>
        </w:r>
      </w:del>
    </w:p>
    <w:p w14:paraId="2631E86F" w14:textId="77777777" w:rsidR="00D163BB" w:rsidDel="00B46A24" w:rsidRDefault="00D163BB">
      <w:pPr>
        <w:pStyle w:val="30"/>
        <w:rPr>
          <w:del w:id="307" w:author="huawei" w:date="2021-01-26T19:14:00Z"/>
          <w:rFonts w:asciiTheme="minorHAnsi" w:hAnsiTheme="minorHAnsi" w:cstheme="minorBidi"/>
          <w:kern w:val="2"/>
          <w:sz w:val="21"/>
          <w:szCs w:val="22"/>
          <w:lang w:val="en-US" w:eastAsia="zh-CN"/>
        </w:rPr>
      </w:pPr>
      <w:del w:id="308" w:author="huawei" w:date="2021-01-26T19:14:00Z">
        <w:r w:rsidDel="00B46A24">
          <w:delText>5.</w:delText>
        </w:r>
        <w:r w:rsidRPr="00F2443C" w:rsidDel="00B46A24">
          <w:rPr>
            <w:highlight w:val="yellow"/>
          </w:rPr>
          <w:delText>X</w:delText>
        </w:r>
        <w:r w:rsidDel="00B46A24">
          <w:delText>.1</w:delText>
        </w:r>
        <w:r w:rsidDel="00B46A24">
          <w:rPr>
            <w:rFonts w:asciiTheme="minorHAnsi" w:hAnsiTheme="minorHAnsi" w:cstheme="minorBidi"/>
            <w:kern w:val="2"/>
            <w:sz w:val="21"/>
            <w:szCs w:val="22"/>
            <w:lang w:val="en-US" w:eastAsia="zh-CN"/>
          </w:rPr>
          <w:tab/>
        </w:r>
        <w:r w:rsidDel="00B46A24">
          <w:delText>Key issue details</w:delText>
        </w:r>
        <w:r w:rsidDel="00B46A24">
          <w:tab/>
        </w:r>
        <w:r w:rsidR="00387112" w:rsidDel="00B46A24">
          <w:delText>11</w:delText>
        </w:r>
      </w:del>
    </w:p>
    <w:p w14:paraId="63AEA239" w14:textId="77777777" w:rsidR="00D163BB" w:rsidDel="00B46A24" w:rsidRDefault="00D163BB">
      <w:pPr>
        <w:pStyle w:val="30"/>
        <w:rPr>
          <w:del w:id="309" w:author="huawei" w:date="2021-01-26T19:14:00Z"/>
          <w:rFonts w:asciiTheme="minorHAnsi" w:hAnsiTheme="minorHAnsi" w:cstheme="minorBidi"/>
          <w:kern w:val="2"/>
          <w:sz w:val="21"/>
          <w:szCs w:val="22"/>
          <w:lang w:val="en-US" w:eastAsia="zh-CN"/>
        </w:rPr>
      </w:pPr>
      <w:del w:id="310" w:author="huawei" w:date="2021-01-26T19:14:00Z">
        <w:r w:rsidDel="00B46A24">
          <w:delText>5.</w:delText>
        </w:r>
        <w:r w:rsidRPr="00F2443C" w:rsidDel="00B46A24">
          <w:rPr>
            <w:highlight w:val="yellow"/>
          </w:rPr>
          <w:delText>X</w:delText>
        </w:r>
        <w:r w:rsidDel="00B46A24">
          <w:delText>.2</w:delText>
        </w:r>
        <w:r w:rsidDel="00B46A24">
          <w:rPr>
            <w:rFonts w:asciiTheme="minorHAnsi" w:hAnsiTheme="minorHAnsi" w:cstheme="minorBidi"/>
            <w:kern w:val="2"/>
            <w:sz w:val="21"/>
            <w:szCs w:val="22"/>
            <w:lang w:val="en-US" w:eastAsia="zh-CN"/>
          </w:rPr>
          <w:tab/>
        </w:r>
        <w:r w:rsidDel="00B46A24">
          <w:delText>Threats</w:delText>
        </w:r>
        <w:r w:rsidDel="00B46A24">
          <w:tab/>
        </w:r>
        <w:r w:rsidR="00387112" w:rsidDel="00B46A24">
          <w:delText>11</w:delText>
        </w:r>
      </w:del>
    </w:p>
    <w:p w14:paraId="3D924285" w14:textId="77777777" w:rsidR="00D163BB" w:rsidDel="00B46A24" w:rsidRDefault="00D163BB">
      <w:pPr>
        <w:pStyle w:val="30"/>
        <w:rPr>
          <w:del w:id="311" w:author="huawei" w:date="2021-01-26T19:14:00Z"/>
          <w:rFonts w:asciiTheme="minorHAnsi" w:hAnsiTheme="minorHAnsi" w:cstheme="minorBidi"/>
          <w:kern w:val="2"/>
          <w:sz w:val="21"/>
          <w:szCs w:val="22"/>
          <w:lang w:val="en-US" w:eastAsia="zh-CN"/>
        </w:rPr>
      </w:pPr>
      <w:del w:id="312" w:author="huawei" w:date="2021-01-26T19:14:00Z">
        <w:r w:rsidDel="00B46A24">
          <w:delText>5.</w:delText>
        </w:r>
        <w:r w:rsidRPr="00F2443C" w:rsidDel="00B46A24">
          <w:rPr>
            <w:highlight w:val="yellow"/>
          </w:rPr>
          <w:delText>X</w:delText>
        </w:r>
        <w:r w:rsidDel="00B46A24">
          <w:delText>.3</w:delText>
        </w:r>
        <w:r w:rsidDel="00B46A24">
          <w:rPr>
            <w:rFonts w:asciiTheme="minorHAnsi" w:hAnsiTheme="minorHAnsi" w:cstheme="minorBidi"/>
            <w:kern w:val="2"/>
            <w:sz w:val="21"/>
            <w:szCs w:val="22"/>
            <w:lang w:val="en-US" w:eastAsia="zh-CN"/>
          </w:rPr>
          <w:tab/>
        </w:r>
        <w:r w:rsidDel="00B46A24">
          <w:delText>Potential security requirements</w:delText>
        </w:r>
        <w:r w:rsidDel="00B46A24">
          <w:tab/>
        </w:r>
        <w:r w:rsidR="00387112" w:rsidDel="00B46A24">
          <w:delText>11</w:delText>
        </w:r>
      </w:del>
    </w:p>
    <w:p w14:paraId="2F0EABAE" w14:textId="77777777" w:rsidR="00D163BB" w:rsidDel="00B46A24" w:rsidRDefault="00D163BB">
      <w:pPr>
        <w:pStyle w:val="10"/>
        <w:rPr>
          <w:del w:id="313" w:author="huawei" w:date="2021-01-26T19:14:00Z"/>
          <w:rFonts w:asciiTheme="minorHAnsi" w:hAnsiTheme="minorHAnsi" w:cstheme="minorBidi"/>
          <w:kern w:val="2"/>
          <w:sz w:val="21"/>
          <w:szCs w:val="22"/>
          <w:lang w:val="en-US" w:eastAsia="zh-CN"/>
        </w:rPr>
      </w:pPr>
      <w:del w:id="314" w:author="huawei" w:date="2021-01-26T19:14:00Z">
        <w:r w:rsidDel="00B46A24">
          <w:lastRenderedPageBreak/>
          <w:delText>6</w:delText>
        </w:r>
        <w:r w:rsidDel="00B46A24">
          <w:rPr>
            <w:rFonts w:asciiTheme="minorHAnsi" w:hAnsiTheme="minorHAnsi" w:cstheme="minorBidi"/>
            <w:kern w:val="2"/>
            <w:sz w:val="21"/>
            <w:szCs w:val="22"/>
            <w:lang w:val="en-US" w:eastAsia="zh-CN"/>
          </w:rPr>
          <w:tab/>
        </w:r>
        <w:r w:rsidDel="00B46A24">
          <w:delText>Proposed solutions</w:delText>
        </w:r>
        <w:r w:rsidDel="00B46A24">
          <w:tab/>
        </w:r>
        <w:r w:rsidR="00387112" w:rsidDel="00B46A24">
          <w:delText>11</w:delText>
        </w:r>
      </w:del>
    </w:p>
    <w:p w14:paraId="60DCF100" w14:textId="77777777" w:rsidR="00D163BB" w:rsidDel="00B46A24" w:rsidRDefault="00D163BB">
      <w:pPr>
        <w:pStyle w:val="20"/>
        <w:rPr>
          <w:del w:id="315" w:author="huawei" w:date="2021-01-26T19:14:00Z"/>
          <w:rFonts w:asciiTheme="minorHAnsi" w:hAnsiTheme="minorHAnsi" w:cstheme="minorBidi"/>
          <w:kern w:val="2"/>
          <w:sz w:val="21"/>
          <w:szCs w:val="22"/>
          <w:lang w:val="en-US" w:eastAsia="zh-CN"/>
        </w:rPr>
      </w:pPr>
      <w:del w:id="316" w:author="huawei" w:date="2021-01-26T19:14:00Z">
        <w:r w:rsidDel="00B46A24">
          <w:delText>6.0</w:delText>
        </w:r>
        <w:r w:rsidDel="00B46A24">
          <w:rPr>
            <w:rFonts w:asciiTheme="minorHAnsi" w:hAnsiTheme="minorHAnsi" w:cstheme="minorBidi"/>
            <w:kern w:val="2"/>
            <w:sz w:val="21"/>
            <w:szCs w:val="22"/>
            <w:lang w:val="en-US" w:eastAsia="zh-CN"/>
          </w:rPr>
          <w:tab/>
        </w:r>
        <w:r w:rsidDel="00B46A24">
          <w:delText>Mapping of solutions to key issues</w:delText>
        </w:r>
        <w:r w:rsidDel="00B46A24">
          <w:tab/>
        </w:r>
        <w:r w:rsidR="00387112" w:rsidDel="00B46A24">
          <w:delText>11</w:delText>
        </w:r>
      </w:del>
    </w:p>
    <w:p w14:paraId="17166F15" w14:textId="77777777" w:rsidR="00D163BB" w:rsidDel="00B46A24" w:rsidRDefault="00D163BB">
      <w:pPr>
        <w:pStyle w:val="20"/>
        <w:rPr>
          <w:del w:id="317" w:author="huawei" w:date="2021-01-26T19:14:00Z"/>
          <w:rFonts w:asciiTheme="minorHAnsi" w:hAnsiTheme="minorHAnsi" w:cstheme="minorBidi"/>
          <w:kern w:val="2"/>
          <w:sz w:val="21"/>
          <w:szCs w:val="22"/>
          <w:lang w:val="en-US" w:eastAsia="zh-CN"/>
        </w:rPr>
      </w:pPr>
      <w:del w:id="318" w:author="huawei" w:date="2021-01-26T19:14:00Z">
        <w:r w:rsidDel="00B46A24">
          <w:delText>6.1</w:delText>
        </w:r>
        <w:r w:rsidDel="00B46A24">
          <w:rPr>
            <w:rFonts w:asciiTheme="minorHAnsi" w:hAnsiTheme="minorHAnsi" w:cstheme="minorBidi"/>
            <w:kern w:val="2"/>
            <w:sz w:val="21"/>
            <w:szCs w:val="22"/>
            <w:lang w:val="en-US" w:eastAsia="zh-CN"/>
          </w:rPr>
          <w:tab/>
        </w:r>
        <w:r w:rsidDel="00B46A24">
          <w:delText>Solution #1: protect MBS traffic in transport layer</w:delText>
        </w:r>
        <w:r w:rsidDel="00B46A24">
          <w:tab/>
        </w:r>
        <w:r w:rsidR="00387112" w:rsidDel="00B46A24">
          <w:delText>11</w:delText>
        </w:r>
      </w:del>
    </w:p>
    <w:p w14:paraId="52B0498D" w14:textId="77777777" w:rsidR="00D163BB" w:rsidDel="00B46A24" w:rsidRDefault="00D163BB">
      <w:pPr>
        <w:pStyle w:val="30"/>
        <w:rPr>
          <w:del w:id="319" w:author="huawei" w:date="2021-01-26T19:14:00Z"/>
          <w:rFonts w:asciiTheme="minorHAnsi" w:hAnsiTheme="minorHAnsi" w:cstheme="minorBidi"/>
          <w:kern w:val="2"/>
          <w:sz w:val="21"/>
          <w:szCs w:val="22"/>
          <w:lang w:val="en-US" w:eastAsia="zh-CN"/>
        </w:rPr>
      </w:pPr>
      <w:del w:id="320" w:author="huawei" w:date="2021-01-26T19:14:00Z">
        <w:r w:rsidDel="00B46A24">
          <w:delText>6.1.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11</w:delText>
        </w:r>
      </w:del>
    </w:p>
    <w:p w14:paraId="500286A8" w14:textId="77777777" w:rsidR="00D163BB" w:rsidDel="00B46A24" w:rsidRDefault="00D163BB">
      <w:pPr>
        <w:pStyle w:val="30"/>
        <w:rPr>
          <w:del w:id="321" w:author="huawei" w:date="2021-01-26T19:14:00Z"/>
          <w:rFonts w:asciiTheme="minorHAnsi" w:hAnsiTheme="minorHAnsi" w:cstheme="minorBidi"/>
          <w:kern w:val="2"/>
          <w:sz w:val="21"/>
          <w:szCs w:val="22"/>
          <w:lang w:val="en-US" w:eastAsia="zh-CN"/>
        </w:rPr>
      </w:pPr>
      <w:del w:id="322" w:author="huawei" w:date="2021-01-26T19:14:00Z">
        <w:r w:rsidDel="00B46A24">
          <w:delText>6.1.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11</w:delText>
        </w:r>
      </w:del>
    </w:p>
    <w:p w14:paraId="0BF4AC1B" w14:textId="77777777" w:rsidR="00D163BB" w:rsidDel="00B46A24" w:rsidRDefault="00D163BB">
      <w:pPr>
        <w:pStyle w:val="30"/>
        <w:rPr>
          <w:del w:id="323" w:author="huawei" w:date="2021-01-26T19:14:00Z"/>
          <w:rFonts w:asciiTheme="minorHAnsi" w:hAnsiTheme="minorHAnsi" w:cstheme="minorBidi"/>
          <w:kern w:val="2"/>
          <w:sz w:val="21"/>
          <w:szCs w:val="22"/>
          <w:lang w:val="en-US" w:eastAsia="zh-CN"/>
        </w:rPr>
      </w:pPr>
      <w:del w:id="324" w:author="huawei" w:date="2021-01-26T19:14:00Z">
        <w:r w:rsidDel="00B46A24">
          <w:delText>6.1.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13</w:delText>
        </w:r>
      </w:del>
    </w:p>
    <w:p w14:paraId="447B4FD1" w14:textId="77777777" w:rsidR="00D163BB" w:rsidDel="00B46A24" w:rsidRDefault="00D163BB">
      <w:pPr>
        <w:pStyle w:val="20"/>
        <w:rPr>
          <w:del w:id="325" w:author="huawei" w:date="2021-01-26T19:14:00Z"/>
          <w:rFonts w:asciiTheme="minorHAnsi" w:hAnsiTheme="minorHAnsi" w:cstheme="minorBidi"/>
          <w:kern w:val="2"/>
          <w:sz w:val="21"/>
          <w:szCs w:val="22"/>
          <w:lang w:val="en-US" w:eastAsia="zh-CN"/>
        </w:rPr>
      </w:pPr>
      <w:del w:id="326" w:author="huawei" w:date="2021-01-26T19:14:00Z">
        <w:r w:rsidDel="00B46A24">
          <w:delText>6.2</w:delText>
        </w:r>
        <w:r w:rsidDel="00B46A24">
          <w:rPr>
            <w:rFonts w:asciiTheme="minorHAnsi" w:hAnsiTheme="minorHAnsi" w:cstheme="minorBidi"/>
            <w:kern w:val="2"/>
            <w:sz w:val="21"/>
            <w:szCs w:val="22"/>
            <w:lang w:val="en-US" w:eastAsia="zh-CN"/>
          </w:rPr>
          <w:tab/>
        </w:r>
        <w:r w:rsidDel="00B46A24">
          <w:delText>Solution #2: protect MBS traffic in service layer</w:delText>
        </w:r>
        <w:r w:rsidDel="00B46A24">
          <w:tab/>
        </w:r>
        <w:r w:rsidR="00387112" w:rsidDel="00B46A24">
          <w:delText>13</w:delText>
        </w:r>
      </w:del>
    </w:p>
    <w:p w14:paraId="49B1CDC1" w14:textId="77777777" w:rsidR="00D163BB" w:rsidDel="00B46A24" w:rsidRDefault="00D163BB">
      <w:pPr>
        <w:pStyle w:val="30"/>
        <w:rPr>
          <w:del w:id="327" w:author="huawei" w:date="2021-01-26T19:14:00Z"/>
          <w:rFonts w:asciiTheme="minorHAnsi" w:hAnsiTheme="minorHAnsi" w:cstheme="minorBidi"/>
          <w:kern w:val="2"/>
          <w:sz w:val="21"/>
          <w:szCs w:val="22"/>
          <w:lang w:val="en-US" w:eastAsia="zh-CN"/>
        </w:rPr>
      </w:pPr>
      <w:del w:id="328" w:author="huawei" w:date="2021-01-26T19:14:00Z">
        <w:r w:rsidDel="00B46A24">
          <w:delText>6.2.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13</w:delText>
        </w:r>
      </w:del>
    </w:p>
    <w:p w14:paraId="452F543B" w14:textId="77777777" w:rsidR="00D163BB" w:rsidDel="00B46A24" w:rsidRDefault="00D163BB">
      <w:pPr>
        <w:pStyle w:val="30"/>
        <w:rPr>
          <w:del w:id="329" w:author="huawei" w:date="2021-01-26T19:14:00Z"/>
          <w:rFonts w:asciiTheme="minorHAnsi" w:hAnsiTheme="minorHAnsi" w:cstheme="minorBidi"/>
          <w:kern w:val="2"/>
          <w:sz w:val="21"/>
          <w:szCs w:val="22"/>
          <w:lang w:val="en-US" w:eastAsia="zh-CN"/>
        </w:rPr>
      </w:pPr>
      <w:del w:id="330" w:author="huawei" w:date="2021-01-26T19:14:00Z">
        <w:r w:rsidDel="00B46A24">
          <w:delText>6.2.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13</w:delText>
        </w:r>
      </w:del>
    </w:p>
    <w:p w14:paraId="43BF4396" w14:textId="77777777" w:rsidR="00D163BB" w:rsidDel="00B46A24" w:rsidRDefault="00D163BB">
      <w:pPr>
        <w:pStyle w:val="30"/>
        <w:rPr>
          <w:del w:id="331" w:author="huawei" w:date="2021-01-26T19:14:00Z"/>
          <w:rFonts w:asciiTheme="minorHAnsi" w:hAnsiTheme="minorHAnsi" w:cstheme="minorBidi"/>
          <w:kern w:val="2"/>
          <w:sz w:val="21"/>
          <w:szCs w:val="22"/>
          <w:lang w:val="en-US" w:eastAsia="zh-CN"/>
        </w:rPr>
      </w:pPr>
      <w:del w:id="332" w:author="huawei" w:date="2021-01-26T19:14:00Z">
        <w:r w:rsidDel="00B46A24">
          <w:delText>6.2.2.1</w:delText>
        </w:r>
        <w:r w:rsidDel="00B46A24">
          <w:rPr>
            <w:rFonts w:asciiTheme="minorHAnsi" w:hAnsiTheme="minorHAnsi" w:cstheme="minorBidi"/>
            <w:kern w:val="2"/>
            <w:sz w:val="21"/>
            <w:szCs w:val="22"/>
            <w:lang w:val="en-US" w:eastAsia="zh-CN"/>
          </w:rPr>
          <w:tab/>
        </w:r>
        <w:r w:rsidDel="00B46A24">
          <w:delText>MBS group key distribution and update</w:delText>
        </w:r>
        <w:r w:rsidDel="00B46A24">
          <w:tab/>
        </w:r>
        <w:r w:rsidR="00387112" w:rsidDel="00B46A24">
          <w:delText>15</w:delText>
        </w:r>
      </w:del>
    </w:p>
    <w:p w14:paraId="1B909767" w14:textId="77777777" w:rsidR="00D163BB" w:rsidDel="00B46A24" w:rsidRDefault="00D163BB">
      <w:pPr>
        <w:pStyle w:val="30"/>
        <w:rPr>
          <w:del w:id="333" w:author="huawei" w:date="2021-01-26T19:14:00Z"/>
          <w:rFonts w:asciiTheme="minorHAnsi" w:hAnsiTheme="minorHAnsi" w:cstheme="minorBidi"/>
          <w:kern w:val="2"/>
          <w:sz w:val="21"/>
          <w:szCs w:val="22"/>
          <w:lang w:val="en-US" w:eastAsia="zh-CN"/>
        </w:rPr>
      </w:pPr>
      <w:del w:id="334" w:author="huawei" w:date="2021-01-26T19:14:00Z">
        <w:r w:rsidDel="00B46A24">
          <w:delText>6.2.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17</w:delText>
        </w:r>
      </w:del>
    </w:p>
    <w:p w14:paraId="150D0FF4" w14:textId="77777777" w:rsidR="00D163BB" w:rsidDel="00B46A24" w:rsidRDefault="00D163BB">
      <w:pPr>
        <w:pStyle w:val="20"/>
        <w:rPr>
          <w:del w:id="335" w:author="huawei" w:date="2021-01-26T19:14:00Z"/>
          <w:rFonts w:asciiTheme="minorHAnsi" w:hAnsiTheme="minorHAnsi" w:cstheme="minorBidi"/>
          <w:kern w:val="2"/>
          <w:sz w:val="21"/>
          <w:szCs w:val="22"/>
          <w:lang w:val="en-US" w:eastAsia="zh-CN"/>
        </w:rPr>
      </w:pPr>
      <w:del w:id="336" w:author="huawei" w:date="2021-01-26T19:14:00Z">
        <w:r w:rsidDel="00B46A24">
          <w:delText>6.3</w:delText>
        </w:r>
        <w:r w:rsidDel="00B46A24">
          <w:rPr>
            <w:rFonts w:asciiTheme="minorHAnsi" w:hAnsiTheme="minorHAnsi" w:cstheme="minorBidi"/>
            <w:kern w:val="2"/>
            <w:sz w:val="21"/>
            <w:szCs w:val="22"/>
            <w:lang w:val="en-US" w:eastAsia="zh-CN"/>
          </w:rPr>
          <w:tab/>
        </w:r>
        <w:r w:rsidDel="00B46A24">
          <w:delText>Solution #3: MBS Traffic Protection</w:delText>
        </w:r>
        <w:r w:rsidDel="00B46A24">
          <w:tab/>
        </w:r>
        <w:r w:rsidR="00387112" w:rsidDel="00B46A24">
          <w:delText>17</w:delText>
        </w:r>
      </w:del>
    </w:p>
    <w:p w14:paraId="3129CCB2" w14:textId="77777777" w:rsidR="00D163BB" w:rsidDel="00B46A24" w:rsidRDefault="00D163BB">
      <w:pPr>
        <w:pStyle w:val="30"/>
        <w:rPr>
          <w:del w:id="337" w:author="huawei" w:date="2021-01-26T19:14:00Z"/>
          <w:rFonts w:asciiTheme="minorHAnsi" w:hAnsiTheme="minorHAnsi" w:cstheme="minorBidi"/>
          <w:kern w:val="2"/>
          <w:sz w:val="21"/>
          <w:szCs w:val="22"/>
          <w:lang w:val="en-US" w:eastAsia="zh-CN"/>
        </w:rPr>
      </w:pPr>
      <w:del w:id="338" w:author="huawei" w:date="2021-01-26T19:14:00Z">
        <w:r w:rsidDel="00B46A24">
          <w:delText>6.3.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17</w:delText>
        </w:r>
      </w:del>
    </w:p>
    <w:p w14:paraId="2B9EA653" w14:textId="77777777" w:rsidR="00D163BB" w:rsidDel="00B46A24" w:rsidRDefault="00D163BB">
      <w:pPr>
        <w:pStyle w:val="30"/>
        <w:rPr>
          <w:del w:id="339" w:author="huawei" w:date="2021-01-26T19:14:00Z"/>
          <w:rFonts w:asciiTheme="minorHAnsi" w:hAnsiTheme="minorHAnsi" w:cstheme="minorBidi"/>
          <w:kern w:val="2"/>
          <w:sz w:val="21"/>
          <w:szCs w:val="22"/>
          <w:lang w:val="en-US" w:eastAsia="zh-CN"/>
        </w:rPr>
      </w:pPr>
      <w:del w:id="340" w:author="huawei" w:date="2021-01-26T19:14:00Z">
        <w:r w:rsidDel="00B46A24">
          <w:delText>6.3.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17</w:delText>
        </w:r>
      </w:del>
    </w:p>
    <w:p w14:paraId="005F99F2" w14:textId="77777777" w:rsidR="00D163BB" w:rsidDel="00B46A24" w:rsidRDefault="00D163BB">
      <w:pPr>
        <w:pStyle w:val="30"/>
        <w:rPr>
          <w:del w:id="341" w:author="huawei" w:date="2021-01-26T19:14:00Z"/>
          <w:rFonts w:asciiTheme="minorHAnsi" w:hAnsiTheme="minorHAnsi" w:cstheme="minorBidi"/>
          <w:kern w:val="2"/>
          <w:sz w:val="21"/>
          <w:szCs w:val="22"/>
          <w:lang w:val="en-US" w:eastAsia="zh-CN"/>
        </w:rPr>
      </w:pPr>
      <w:del w:id="342" w:author="huawei" w:date="2021-01-26T19:14:00Z">
        <w:r w:rsidDel="00B46A24">
          <w:delText>6.3.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18</w:delText>
        </w:r>
      </w:del>
    </w:p>
    <w:p w14:paraId="6EA17995" w14:textId="77777777" w:rsidR="00D163BB" w:rsidDel="00B46A24" w:rsidRDefault="00D163BB">
      <w:pPr>
        <w:pStyle w:val="20"/>
        <w:rPr>
          <w:del w:id="343" w:author="huawei" w:date="2021-01-26T19:14:00Z"/>
          <w:rFonts w:asciiTheme="minorHAnsi" w:hAnsiTheme="minorHAnsi" w:cstheme="minorBidi"/>
          <w:kern w:val="2"/>
          <w:sz w:val="21"/>
          <w:szCs w:val="22"/>
          <w:lang w:val="en-US" w:eastAsia="zh-CN"/>
        </w:rPr>
      </w:pPr>
      <w:del w:id="344" w:author="huawei" w:date="2021-01-26T19:14:00Z">
        <w:r w:rsidRPr="00F2443C" w:rsidDel="00B46A24">
          <w:delText>6.4</w:delText>
        </w:r>
        <w:r w:rsidDel="00B46A24">
          <w:rPr>
            <w:rFonts w:asciiTheme="minorHAnsi" w:hAnsiTheme="minorHAnsi" w:cstheme="minorBidi"/>
            <w:kern w:val="2"/>
            <w:sz w:val="21"/>
            <w:szCs w:val="22"/>
            <w:lang w:val="en-US" w:eastAsia="zh-CN"/>
          </w:rPr>
          <w:tab/>
        </w:r>
        <w:r w:rsidRPr="00F2443C" w:rsidDel="00B46A24">
          <w:delText>Solution #4: Authentication and authorization for multicast communication service</w:delText>
        </w:r>
        <w:r w:rsidDel="00B46A24">
          <w:tab/>
        </w:r>
        <w:r w:rsidR="00387112" w:rsidDel="00B46A24">
          <w:delText>18</w:delText>
        </w:r>
      </w:del>
    </w:p>
    <w:p w14:paraId="43C22A76" w14:textId="77777777" w:rsidR="00D163BB" w:rsidDel="00B46A24" w:rsidRDefault="00D163BB">
      <w:pPr>
        <w:pStyle w:val="30"/>
        <w:rPr>
          <w:del w:id="345" w:author="huawei" w:date="2021-01-26T19:14:00Z"/>
          <w:rFonts w:asciiTheme="minorHAnsi" w:hAnsiTheme="minorHAnsi" w:cstheme="minorBidi"/>
          <w:kern w:val="2"/>
          <w:sz w:val="21"/>
          <w:szCs w:val="22"/>
          <w:lang w:val="en-US" w:eastAsia="zh-CN"/>
        </w:rPr>
      </w:pPr>
      <w:del w:id="346" w:author="huawei" w:date="2021-01-26T19:14:00Z">
        <w:r w:rsidRPr="00F2443C" w:rsidDel="00B46A24">
          <w:delText>6.4.1</w:delText>
        </w:r>
        <w:r w:rsidDel="00B46A24">
          <w:rPr>
            <w:rFonts w:asciiTheme="minorHAnsi" w:hAnsiTheme="minorHAnsi" w:cstheme="minorBidi"/>
            <w:kern w:val="2"/>
            <w:sz w:val="21"/>
            <w:szCs w:val="22"/>
            <w:lang w:val="en-US" w:eastAsia="zh-CN"/>
          </w:rPr>
          <w:tab/>
        </w:r>
        <w:r w:rsidRPr="00F2443C" w:rsidDel="00B46A24">
          <w:delText>Solution overview</w:delText>
        </w:r>
        <w:r w:rsidDel="00B46A24">
          <w:tab/>
        </w:r>
        <w:r w:rsidR="00387112" w:rsidDel="00B46A24">
          <w:delText>18</w:delText>
        </w:r>
      </w:del>
    </w:p>
    <w:p w14:paraId="0AE3D74C" w14:textId="77777777" w:rsidR="00D163BB" w:rsidDel="00B46A24" w:rsidRDefault="00D163BB">
      <w:pPr>
        <w:pStyle w:val="30"/>
        <w:rPr>
          <w:del w:id="347" w:author="huawei" w:date="2021-01-26T19:14:00Z"/>
          <w:rFonts w:asciiTheme="minorHAnsi" w:hAnsiTheme="minorHAnsi" w:cstheme="minorBidi"/>
          <w:kern w:val="2"/>
          <w:sz w:val="21"/>
          <w:szCs w:val="22"/>
          <w:lang w:val="en-US" w:eastAsia="zh-CN"/>
        </w:rPr>
      </w:pPr>
      <w:del w:id="348" w:author="huawei" w:date="2021-01-26T19:14:00Z">
        <w:r w:rsidRPr="00F2443C" w:rsidDel="00B46A24">
          <w:delText>6.4.2</w:delText>
        </w:r>
        <w:r w:rsidDel="00B46A24">
          <w:rPr>
            <w:rFonts w:asciiTheme="minorHAnsi" w:hAnsiTheme="minorHAnsi" w:cstheme="minorBidi"/>
            <w:kern w:val="2"/>
            <w:sz w:val="21"/>
            <w:szCs w:val="22"/>
            <w:lang w:val="en-US" w:eastAsia="zh-CN"/>
          </w:rPr>
          <w:tab/>
        </w:r>
        <w:r w:rsidRPr="00F2443C" w:rsidDel="00B46A24">
          <w:delText>Solution details</w:delText>
        </w:r>
        <w:r w:rsidDel="00B46A24">
          <w:tab/>
        </w:r>
        <w:r w:rsidR="00387112" w:rsidDel="00B46A24">
          <w:delText>18</w:delText>
        </w:r>
      </w:del>
    </w:p>
    <w:p w14:paraId="61C73DB2" w14:textId="77777777" w:rsidR="00D163BB" w:rsidDel="00B46A24" w:rsidRDefault="00D163BB">
      <w:pPr>
        <w:pStyle w:val="30"/>
        <w:rPr>
          <w:del w:id="349" w:author="huawei" w:date="2021-01-26T19:14:00Z"/>
          <w:rFonts w:asciiTheme="minorHAnsi" w:hAnsiTheme="minorHAnsi" w:cstheme="minorBidi"/>
          <w:kern w:val="2"/>
          <w:sz w:val="21"/>
          <w:szCs w:val="22"/>
          <w:lang w:val="en-US" w:eastAsia="zh-CN"/>
        </w:rPr>
      </w:pPr>
      <w:del w:id="350" w:author="huawei" w:date="2021-01-26T19:14:00Z">
        <w:r w:rsidRPr="00F2443C" w:rsidDel="00B46A24">
          <w:delText>6.4.3</w:delText>
        </w:r>
        <w:r w:rsidDel="00B46A24">
          <w:rPr>
            <w:rFonts w:asciiTheme="minorHAnsi" w:hAnsiTheme="minorHAnsi" w:cstheme="minorBidi"/>
            <w:kern w:val="2"/>
            <w:sz w:val="21"/>
            <w:szCs w:val="22"/>
            <w:lang w:val="en-US" w:eastAsia="zh-CN"/>
          </w:rPr>
          <w:tab/>
        </w:r>
        <w:r w:rsidRPr="00F2443C" w:rsidDel="00B46A24">
          <w:delText>Solution evaluation</w:delText>
        </w:r>
        <w:r w:rsidDel="00B46A24">
          <w:tab/>
        </w:r>
        <w:r w:rsidR="00387112" w:rsidDel="00B46A24">
          <w:delText>20</w:delText>
        </w:r>
      </w:del>
    </w:p>
    <w:p w14:paraId="3396D39F" w14:textId="77777777" w:rsidR="00D163BB" w:rsidDel="00B46A24" w:rsidRDefault="00D163BB">
      <w:pPr>
        <w:pStyle w:val="20"/>
        <w:rPr>
          <w:del w:id="351" w:author="huawei" w:date="2021-01-26T19:14:00Z"/>
          <w:rFonts w:asciiTheme="minorHAnsi" w:hAnsiTheme="minorHAnsi" w:cstheme="minorBidi"/>
          <w:kern w:val="2"/>
          <w:sz w:val="21"/>
          <w:szCs w:val="22"/>
          <w:lang w:val="en-US" w:eastAsia="zh-CN"/>
        </w:rPr>
      </w:pPr>
      <w:del w:id="352" w:author="huawei" w:date="2021-01-26T19:14:00Z">
        <w:r w:rsidDel="00B46A24">
          <w:delText>6.5</w:delText>
        </w:r>
        <w:r w:rsidDel="00B46A24">
          <w:rPr>
            <w:rFonts w:asciiTheme="minorHAnsi" w:hAnsiTheme="minorHAnsi" w:cstheme="minorBidi"/>
            <w:kern w:val="2"/>
            <w:sz w:val="21"/>
            <w:szCs w:val="22"/>
            <w:lang w:val="en-US" w:eastAsia="zh-CN"/>
          </w:rPr>
          <w:tab/>
        </w:r>
        <w:r w:rsidDel="00B46A24">
          <w:delText>Solution #5: Authorization revocation</w:delText>
        </w:r>
        <w:r w:rsidDel="00B46A24">
          <w:tab/>
        </w:r>
        <w:r w:rsidR="00387112" w:rsidDel="00B46A24">
          <w:delText>20</w:delText>
        </w:r>
      </w:del>
    </w:p>
    <w:p w14:paraId="3C413B33" w14:textId="77777777" w:rsidR="00D163BB" w:rsidDel="00B46A24" w:rsidRDefault="00D163BB">
      <w:pPr>
        <w:pStyle w:val="30"/>
        <w:rPr>
          <w:del w:id="353" w:author="huawei" w:date="2021-01-26T19:14:00Z"/>
          <w:rFonts w:asciiTheme="minorHAnsi" w:hAnsiTheme="minorHAnsi" w:cstheme="minorBidi"/>
          <w:kern w:val="2"/>
          <w:sz w:val="21"/>
          <w:szCs w:val="22"/>
          <w:lang w:val="en-US" w:eastAsia="zh-CN"/>
        </w:rPr>
      </w:pPr>
      <w:del w:id="354" w:author="huawei" w:date="2021-01-26T19:14:00Z">
        <w:r w:rsidDel="00B46A24">
          <w:delText>6.5.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20</w:delText>
        </w:r>
      </w:del>
    </w:p>
    <w:p w14:paraId="2D88F576" w14:textId="77777777" w:rsidR="00D163BB" w:rsidDel="00B46A24" w:rsidRDefault="00D163BB">
      <w:pPr>
        <w:pStyle w:val="30"/>
        <w:rPr>
          <w:del w:id="355" w:author="huawei" w:date="2021-01-26T19:14:00Z"/>
          <w:rFonts w:asciiTheme="minorHAnsi" w:hAnsiTheme="minorHAnsi" w:cstheme="minorBidi"/>
          <w:kern w:val="2"/>
          <w:sz w:val="21"/>
          <w:szCs w:val="22"/>
          <w:lang w:val="en-US" w:eastAsia="zh-CN"/>
        </w:rPr>
      </w:pPr>
      <w:del w:id="356" w:author="huawei" w:date="2021-01-26T19:14:00Z">
        <w:r w:rsidDel="00B46A24">
          <w:delText>6.5.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20</w:delText>
        </w:r>
      </w:del>
    </w:p>
    <w:p w14:paraId="7A3D72DA" w14:textId="77777777" w:rsidR="00D163BB" w:rsidDel="00B46A24" w:rsidRDefault="00D163BB">
      <w:pPr>
        <w:pStyle w:val="30"/>
        <w:rPr>
          <w:del w:id="357" w:author="huawei" w:date="2021-01-26T19:14:00Z"/>
          <w:rFonts w:asciiTheme="minorHAnsi" w:hAnsiTheme="minorHAnsi" w:cstheme="minorBidi"/>
          <w:kern w:val="2"/>
          <w:sz w:val="21"/>
          <w:szCs w:val="22"/>
          <w:lang w:val="en-US" w:eastAsia="zh-CN"/>
        </w:rPr>
      </w:pPr>
      <w:del w:id="358" w:author="huawei" w:date="2021-01-26T19:14:00Z">
        <w:r w:rsidDel="00B46A24">
          <w:delText>6.5.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21</w:delText>
        </w:r>
      </w:del>
    </w:p>
    <w:p w14:paraId="226BFDDF" w14:textId="77777777" w:rsidR="00D163BB" w:rsidDel="00B46A24" w:rsidRDefault="00D163BB">
      <w:pPr>
        <w:pStyle w:val="20"/>
        <w:rPr>
          <w:del w:id="359" w:author="huawei" w:date="2021-01-26T19:14:00Z"/>
          <w:rFonts w:asciiTheme="minorHAnsi" w:hAnsiTheme="minorHAnsi" w:cstheme="minorBidi"/>
          <w:kern w:val="2"/>
          <w:sz w:val="21"/>
          <w:szCs w:val="22"/>
          <w:lang w:val="en-US" w:eastAsia="zh-CN"/>
        </w:rPr>
      </w:pPr>
      <w:del w:id="360" w:author="huawei" w:date="2021-01-26T19:14:00Z">
        <w:r w:rsidDel="00B46A24">
          <w:delText>6.6</w:delText>
        </w:r>
        <w:r w:rsidDel="00B46A24">
          <w:rPr>
            <w:rFonts w:asciiTheme="minorHAnsi" w:hAnsiTheme="minorHAnsi" w:cstheme="minorBidi"/>
            <w:kern w:val="2"/>
            <w:sz w:val="21"/>
            <w:szCs w:val="22"/>
            <w:lang w:val="en-US" w:eastAsia="zh-CN"/>
          </w:rPr>
          <w:tab/>
        </w:r>
        <w:r w:rsidDel="00B46A24">
          <w:delText>Solution #6: Authentication and authorization for multicast communication service</w:delText>
        </w:r>
        <w:r w:rsidRPr="00F2443C" w:rsidDel="00B46A24">
          <w:rPr>
            <w:rFonts w:eastAsia="宋体"/>
            <w:lang w:val="en-US" w:eastAsia="zh-CN"/>
          </w:rPr>
          <w:delText xml:space="preserve"> based on AKMA</w:delText>
        </w:r>
        <w:r w:rsidDel="00B46A24">
          <w:tab/>
        </w:r>
        <w:r w:rsidR="00387112" w:rsidDel="00B46A24">
          <w:delText>21</w:delText>
        </w:r>
      </w:del>
    </w:p>
    <w:p w14:paraId="23F72469" w14:textId="77777777" w:rsidR="00D163BB" w:rsidDel="00B46A24" w:rsidRDefault="00D163BB">
      <w:pPr>
        <w:pStyle w:val="30"/>
        <w:rPr>
          <w:del w:id="361" w:author="huawei" w:date="2021-01-26T19:14:00Z"/>
          <w:rFonts w:asciiTheme="minorHAnsi" w:hAnsiTheme="minorHAnsi" w:cstheme="minorBidi"/>
          <w:kern w:val="2"/>
          <w:sz w:val="21"/>
          <w:szCs w:val="22"/>
          <w:lang w:val="en-US" w:eastAsia="zh-CN"/>
        </w:rPr>
      </w:pPr>
      <w:del w:id="362" w:author="huawei" w:date="2021-01-26T19:14:00Z">
        <w:r w:rsidDel="00B46A24">
          <w:delText>6.6.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21</w:delText>
        </w:r>
      </w:del>
    </w:p>
    <w:p w14:paraId="5B3CA629" w14:textId="77777777" w:rsidR="00D163BB" w:rsidDel="00B46A24" w:rsidRDefault="00D163BB">
      <w:pPr>
        <w:pStyle w:val="30"/>
        <w:rPr>
          <w:del w:id="363" w:author="huawei" w:date="2021-01-26T19:14:00Z"/>
          <w:rFonts w:asciiTheme="minorHAnsi" w:hAnsiTheme="minorHAnsi" w:cstheme="minorBidi"/>
          <w:kern w:val="2"/>
          <w:sz w:val="21"/>
          <w:szCs w:val="22"/>
          <w:lang w:val="en-US" w:eastAsia="zh-CN"/>
        </w:rPr>
      </w:pPr>
      <w:del w:id="364" w:author="huawei" w:date="2021-01-26T19:14:00Z">
        <w:r w:rsidDel="00B46A24">
          <w:delText>6.</w:delText>
        </w:r>
        <w:r w:rsidDel="00B46A24">
          <w:rPr>
            <w:rFonts w:asciiTheme="minorHAnsi" w:hAnsiTheme="minorHAnsi" w:cstheme="minorBidi"/>
            <w:kern w:val="2"/>
            <w:sz w:val="21"/>
            <w:szCs w:val="22"/>
            <w:lang w:val="en-US" w:eastAsia="zh-CN"/>
          </w:rPr>
          <w:tab/>
        </w:r>
        <w:r w:rsidDel="00B46A24">
          <w:delText>6.2 Solution details</w:delText>
        </w:r>
        <w:r w:rsidDel="00B46A24">
          <w:tab/>
        </w:r>
        <w:r w:rsidR="00387112" w:rsidDel="00B46A24">
          <w:delText>21</w:delText>
        </w:r>
      </w:del>
    </w:p>
    <w:p w14:paraId="40BF60D1" w14:textId="77777777" w:rsidR="00D163BB" w:rsidDel="00B46A24" w:rsidRDefault="00D163BB">
      <w:pPr>
        <w:pStyle w:val="30"/>
        <w:rPr>
          <w:del w:id="365" w:author="huawei" w:date="2021-01-26T19:14:00Z"/>
          <w:rFonts w:asciiTheme="minorHAnsi" w:hAnsiTheme="minorHAnsi" w:cstheme="minorBidi"/>
          <w:kern w:val="2"/>
          <w:sz w:val="21"/>
          <w:szCs w:val="22"/>
          <w:lang w:val="en-US" w:eastAsia="zh-CN"/>
        </w:rPr>
      </w:pPr>
      <w:del w:id="366" w:author="huawei" w:date="2021-01-26T19:14:00Z">
        <w:r w:rsidDel="00B46A24">
          <w:delText>6.6.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22</w:delText>
        </w:r>
      </w:del>
    </w:p>
    <w:p w14:paraId="08F1F750" w14:textId="77777777" w:rsidR="00D163BB" w:rsidDel="00B46A24" w:rsidRDefault="00D163BB">
      <w:pPr>
        <w:pStyle w:val="20"/>
        <w:rPr>
          <w:del w:id="367" w:author="huawei" w:date="2021-01-26T19:14:00Z"/>
          <w:rFonts w:asciiTheme="minorHAnsi" w:hAnsiTheme="minorHAnsi" w:cstheme="minorBidi"/>
          <w:kern w:val="2"/>
          <w:sz w:val="21"/>
          <w:szCs w:val="22"/>
          <w:lang w:val="en-US" w:eastAsia="zh-CN"/>
        </w:rPr>
      </w:pPr>
      <w:del w:id="368" w:author="huawei" w:date="2021-01-26T19:14:00Z">
        <w:r w:rsidDel="00B46A24">
          <w:delText>6.7</w:delText>
        </w:r>
        <w:r w:rsidDel="00B46A24">
          <w:rPr>
            <w:rFonts w:asciiTheme="minorHAnsi" w:hAnsiTheme="minorHAnsi" w:cstheme="minorBidi"/>
            <w:kern w:val="2"/>
            <w:sz w:val="21"/>
            <w:szCs w:val="22"/>
            <w:lang w:val="en-US" w:eastAsia="zh-CN"/>
          </w:rPr>
          <w:tab/>
        </w:r>
        <w:r w:rsidDel="00B46A24">
          <w:delText>Solution # 7: security protection between AF and 5GC</w:delText>
        </w:r>
        <w:r w:rsidDel="00B46A24">
          <w:tab/>
        </w:r>
        <w:r w:rsidR="00387112" w:rsidDel="00B46A24">
          <w:delText>22</w:delText>
        </w:r>
      </w:del>
    </w:p>
    <w:p w14:paraId="45A9732E" w14:textId="77777777" w:rsidR="00D163BB" w:rsidDel="00B46A24" w:rsidRDefault="00D163BB">
      <w:pPr>
        <w:pStyle w:val="30"/>
        <w:rPr>
          <w:del w:id="369" w:author="huawei" w:date="2021-01-26T19:14:00Z"/>
          <w:rFonts w:asciiTheme="minorHAnsi" w:hAnsiTheme="minorHAnsi" w:cstheme="minorBidi"/>
          <w:kern w:val="2"/>
          <w:sz w:val="21"/>
          <w:szCs w:val="22"/>
          <w:lang w:val="en-US" w:eastAsia="zh-CN"/>
        </w:rPr>
      </w:pPr>
      <w:del w:id="370" w:author="huawei" w:date="2021-01-26T19:14:00Z">
        <w:r w:rsidDel="00B46A24">
          <w:delText>6.7.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22</w:delText>
        </w:r>
      </w:del>
    </w:p>
    <w:p w14:paraId="10B4919E" w14:textId="77777777" w:rsidR="00D163BB" w:rsidDel="00B46A24" w:rsidRDefault="00D163BB">
      <w:pPr>
        <w:pStyle w:val="30"/>
        <w:rPr>
          <w:del w:id="371" w:author="huawei" w:date="2021-01-26T19:14:00Z"/>
          <w:rFonts w:asciiTheme="minorHAnsi" w:hAnsiTheme="minorHAnsi" w:cstheme="minorBidi"/>
          <w:kern w:val="2"/>
          <w:sz w:val="21"/>
          <w:szCs w:val="22"/>
          <w:lang w:val="en-US" w:eastAsia="zh-CN"/>
        </w:rPr>
      </w:pPr>
      <w:del w:id="372" w:author="huawei" w:date="2021-01-26T19:14:00Z">
        <w:r w:rsidDel="00B46A24">
          <w:delText>6.7.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22</w:delText>
        </w:r>
      </w:del>
    </w:p>
    <w:p w14:paraId="7A430F12" w14:textId="77777777" w:rsidR="00D163BB" w:rsidDel="00B46A24" w:rsidRDefault="00D163BB">
      <w:pPr>
        <w:pStyle w:val="30"/>
        <w:rPr>
          <w:del w:id="373" w:author="huawei" w:date="2021-01-26T19:14:00Z"/>
          <w:rFonts w:asciiTheme="minorHAnsi" w:hAnsiTheme="minorHAnsi" w:cstheme="minorBidi"/>
          <w:kern w:val="2"/>
          <w:sz w:val="21"/>
          <w:szCs w:val="22"/>
          <w:lang w:val="en-US" w:eastAsia="zh-CN"/>
        </w:rPr>
      </w:pPr>
      <w:del w:id="374" w:author="huawei" w:date="2021-01-26T19:14:00Z">
        <w:r w:rsidDel="00B46A24">
          <w:delText>6.7.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22</w:delText>
        </w:r>
      </w:del>
    </w:p>
    <w:p w14:paraId="79A619F9" w14:textId="77777777" w:rsidR="00D163BB" w:rsidDel="00B46A24" w:rsidRDefault="00D163BB">
      <w:pPr>
        <w:pStyle w:val="20"/>
        <w:rPr>
          <w:del w:id="375" w:author="huawei" w:date="2021-01-26T19:14:00Z"/>
          <w:rFonts w:asciiTheme="minorHAnsi" w:hAnsiTheme="minorHAnsi" w:cstheme="minorBidi"/>
          <w:kern w:val="2"/>
          <w:sz w:val="21"/>
          <w:szCs w:val="22"/>
          <w:lang w:val="en-US" w:eastAsia="zh-CN"/>
        </w:rPr>
      </w:pPr>
      <w:del w:id="376" w:author="huawei" w:date="2021-01-26T19:14:00Z">
        <w:r w:rsidDel="00B46A24">
          <w:delText>6.</w:delText>
        </w:r>
        <w:r w:rsidRPr="00F2443C" w:rsidDel="00B46A24">
          <w:rPr>
            <w:highlight w:val="yellow"/>
          </w:rPr>
          <w:delText>X</w:delText>
        </w:r>
        <w:r w:rsidDel="00B46A24">
          <w:rPr>
            <w:rFonts w:asciiTheme="minorHAnsi" w:hAnsiTheme="minorHAnsi" w:cstheme="minorBidi"/>
            <w:kern w:val="2"/>
            <w:sz w:val="21"/>
            <w:szCs w:val="22"/>
            <w:lang w:val="en-US" w:eastAsia="zh-CN"/>
          </w:rPr>
          <w:tab/>
        </w:r>
        <w:r w:rsidDel="00B46A24">
          <w:delText>Solution #</w:delText>
        </w:r>
        <w:r w:rsidRPr="00F2443C" w:rsidDel="00B46A24">
          <w:rPr>
            <w:highlight w:val="yellow"/>
          </w:rPr>
          <w:delText>X</w:delText>
        </w:r>
        <w:r w:rsidDel="00B46A24">
          <w:delText>: &lt;Solution name&gt;</w:delText>
        </w:r>
        <w:r w:rsidDel="00B46A24">
          <w:tab/>
        </w:r>
        <w:r w:rsidR="00387112" w:rsidDel="00B46A24">
          <w:delText>22</w:delText>
        </w:r>
      </w:del>
    </w:p>
    <w:p w14:paraId="743F7025" w14:textId="77777777" w:rsidR="00D163BB" w:rsidDel="00B46A24" w:rsidRDefault="00D163BB">
      <w:pPr>
        <w:pStyle w:val="30"/>
        <w:rPr>
          <w:del w:id="377" w:author="huawei" w:date="2021-01-26T19:14:00Z"/>
          <w:rFonts w:asciiTheme="minorHAnsi" w:hAnsiTheme="minorHAnsi" w:cstheme="minorBidi"/>
          <w:kern w:val="2"/>
          <w:sz w:val="21"/>
          <w:szCs w:val="22"/>
          <w:lang w:val="en-US" w:eastAsia="zh-CN"/>
        </w:rPr>
      </w:pPr>
      <w:del w:id="378" w:author="huawei" w:date="2021-01-26T19:14:00Z">
        <w:r w:rsidDel="00B46A24">
          <w:delText>6.</w:delText>
        </w:r>
        <w:r w:rsidRPr="00F2443C" w:rsidDel="00B46A24">
          <w:rPr>
            <w:highlight w:val="yellow"/>
          </w:rPr>
          <w:delText>X</w:delText>
        </w:r>
        <w:r w:rsidDel="00B46A24">
          <w:delText>.1</w:delText>
        </w:r>
        <w:r w:rsidDel="00B46A24">
          <w:rPr>
            <w:rFonts w:asciiTheme="minorHAnsi" w:hAnsiTheme="minorHAnsi" w:cstheme="minorBidi"/>
            <w:kern w:val="2"/>
            <w:sz w:val="21"/>
            <w:szCs w:val="22"/>
            <w:lang w:val="en-US" w:eastAsia="zh-CN"/>
          </w:rPr>
          <w:tab/>
        </w:r>
        <w:r w:rsidDel="00B46A24">
          <w:delText>Solution overview</w:delText>
        </w:r>
        <w:r w:rsidDel="00B46A24">
          <w:tab/>
        </w:r>
        <w:r w:rsidR="00387112" w:rsidDel="00B46A24">
          <w:delText>22</w:delText>
        </w:r>
      </w:del>
    </w:p>
    <w:p w14:paraId="40BE4409" w14:textId="77777777" w:rsidR="00D163BB" w:rsidDel="00B46A24" w:rsidRDefault="00D163BB">
      <w:pPr>
        <w:pStyle w:val="30"/>
        <w:rPr>
          <w:del w:id="379" w:author="huawei" w:date="2021-01-26T19:14:00Z"/>
          <w:rFonts w:asciiTheme="minorHAnsi" w:hAnsiTheme="minorHAnsi" w:cstheme="minorBidi"/>
          <w:kern w:val="2"/>
          <w:sz w:val="21"/>
          <w:szCs w:val="22"/>
          <w:lang w:val="en-US" w:eastAsia="zh-CN"/>
        </w:rPr>
      </w:pPr>
      <w:del w:id="380" w:author="huawei" w:date="2021-01-26T19:14:00Z">
        <w:r w:rsidDel="00B46A24">
          <w:delText>6.</w:delText>
        </w:r>
        <w:r w:rsidRPr="00F2443C" w:rsidDel="00B46A24">
          <w:rPr>
            <w:highlight w:val="yellow"/>
          </w:rPr>
          <w:delText>X</w:delText>
        </w:r>
        <w:r w:rsidDel="00B46A24">
          <w:delText>.2</w:delText>
        </w:r>
        <w:r w:rsidDel="00B46A24">
          <w:rPr>
            <w:rFonts w:asciiTheme="minorHAnsi" w:hAnsiTheme="minorHAnsi" w:cstheme="minorBidi"/>
            <w:kern w:val="2"/>
            <w:sz w:val="21"/>
            <w:szCs w:val="22"/>
            <w:lang w:val="en-US" w:eastAsia="zh-CN"/>
          </w:rPr>
          <w:tab/>
        </w:r>
        <w:r w:rsidDel="00B46A24">
          <w:delText>Solution details</w:delText>
        </w:r>
        <w:r w:rsidDel="00B46A24">
          <w:tab/>
        </w:r>
        <w:r w:rsidR="00387112" w:rsidDel="00B46A24">
          <w:delText>22</w:delText>
        </w:r>
      </w:del>
    </w:p>
    <w:p w14:paraId="5E44EC34" w14:textId="77777777" w:rsidR="00D163BB" w:rsidDel="00B46A24" w:rsidRDefault="00D163BB">
      <w:pPr>
        <w:pStyle w:val="30"/>
        <w:rPr>
          <w:del w:id="381" w:author="huawei" w:date="2021-01-26T19:14:00Z"/>
          <w:rFonts w:asciiTheme="minorHAnsi" w:hAnsiTheme="minorHAnsi" w:cstheme="minorBidi"/>
          <w:kern w:val="2"/>
          <w:sz w:val="21"/>
          <w:szCs w:val="22"/>
          <w:lang w:val="en-US" w:eastAsia="zh-CN"/>
        </w:rPr>
      </w:pPr>
      <w:del w:id="382" w:author="huawei" w:date="2021-01-26T19:14:00Z">
        <w:r w:rsidDel="00B46A24">
          <w:delText>6.</w:delText>
        </w:r>
        <w:r w:rsidRPr="00F2443C" w:rsidDel="00B46A24">
          <w:rPr>
            <w:highlight w:val="yellow"/>
          </w:rPr>
          <w:delText>X</w:delText>
        </w:r>
        <w:r w:rsidDel="00B46A24">
          <w:delText>.3</w:delText>
        </w:r>
        <w:r w:rsidDel="00B46A24">
          <w:rPr>
            <w:rFonts w:asciiTheme="minorHAnsi" w:hAnsiTheme="minorHAnsi" w:cstheme="minorBidi"/>
            <w:kern w:val="2"/>
            <w:sz w:val="21"/>
            <w:szCs w:val="22"/>
            <w:lang w:val="en-US" w:eastAsia="zh-CN"/>
          </w:rPr>
          <w:tab/>
        </w:r>
        <w:r w:rsidDel="00B46A24">
          <w:delText>Solution evaluation</w:delText>
        </w:r>
        <w:r w:rsidDel="00B46A24">
          <w:tab/>
        </w:r>
        <w:r w:rsidR="00387112" w:rsidDel="00B46A24">
          <w:delText>22</w:delText>
        </w:r>
      </w:del>
    </w:p>
    <w:p w14:paraId="1526660D" w14:textId="77777777" w:rsidR="00D163BB" w:rsidDel="00B46A24" w:rsidRDefault="00D163BB">
      <w:pPr>
        <w:pStyle w:val="10"/>
        <w:rPr>
          <w:del w:id="383" w:author="huawei" w:date="2021-01-26T19:14:00Z"/>
          <w:rFonts w:asciiTheme="minorHAnsi" w:hAnsiTheme="minorHAnsi" w:cstheme="minorBidi"/>
          <w:kern w:val="2"/>
          <w:sz w:val="21"/>
          <w:szCs w:val="22"/>
          <w:lang w:val="en-US" w:eastAsia="zh-CN"/>
        </w:rPr>
      </w:pPr>
      <w:del w:id="384" w:author="huawei" w:date="2021-01-26T19:14:00Z">
        <w:r w:rsidDel="00B46A24">
          <w:delText>7</w:delText>
        </w:r>
        <w:r w:rsidDel="00B46A24">
          <w:rPr>
            <w:rFonts w:asciiTheme="minorHAnsi" w:hAnsiTheme="minorHAnsi" w:cstheme="minorBidi"/>
            <w:kern w:val="2"/>
            <w:sz w:val="21"/>
            <w:szCs w:val="22"/>
            <w:lang w:val="en-US" w:eastAsia="zh-CN"/>
          </w:rPr>
          <w:tab/>
        </w:r>
        <w:r w:rsidDel="00B46A24">
          <w:delText>Conclusions</w:delText>
        </w:r>
        <w:r w:rsidDel="00B46A24">
          <w:tab/>
        </w:r>
        <w:r w:rsidR="00387112" w:rsidDel="00B46A24">
          <w:delText>22</w:delText>
        </w:r>
      </w:del>
    </w:p>
    <w:p w14:paraId="7D25CE6B" w14:textId="77777777" w:rsidR="00D163BB" w:rsidDel="00B46A24" w:rsidRDefault="00D163BB">
      <w:pPr>
        <w:pStyle w:val="90"/>
        <w:rPr>
          <w:del w:id="385" w:author="huawei" w:date="2021-01-26T19:14:00Z"/>
          <w:rFonts w:asciiTheme="minorHAnsi" w:hAnsiTheme="minorHAnsi" w:cstheme="minorBidi"/>
          <w:b w:val="0"/>
          <w:kern w:val="2"/>
          <w:sz w:val="21"/>
          <w:szCs w:val="22"/>
          <w:lang w:val="en-US" w:eastAsia="zh-CN"/>
        </w:rPr>
      </w:pPr>
      <w:del w:id="386" w:author="huawei" w:date="2021-01-26T19:14:00Z">
        <w:r w:rsidDel="00B46A24">
          <w:delText>Annex &lt;A&gt;: &lt;Informative annex title for a Technical Report&gt;</w:delText>
        </w:r>
        <w:r w:rsidDel="00B46A24">
          <w:tab/>
        </w:r>
        <w:r w:rsidR="00387112" w:rsidDel="00B46A24">
          <w:delText>24</w:delText>
        </w:r>
      </w:del>
    </w:p>
    <w:p w14:paraId="2E6CECF0" w14:textId="77777777" w:rsidR="00D163BB" w:rsidDel="00B46A24" w:rsidRDefault="00D163BB">
      <w:pPr>
        <w:pStyle w:val="80"/>
        <w:rPr>
          <w:del w:id="387" w:author="huawei" w:date="2021-01-26T19:14:00Z"/>
          <w:rFonts w:asciiTheme="minorHAnsi" w:hAnsiTheme="minorHAnsi" w:cstheme="minorBidi"/>
          <w:b w:val="0"/>
          <w:kern w:val="2"/>
          <w:sz w:val="21"/>
          <w:szCs w:val="22"/>
          <w:lang w:val="en-US" w:eastAsia="zh-CN"/>
        </w:rPr>
      </w:pPr>
      <w:del w:id="388" w:author="huawei" w:date="2021-01-26T19:14:00Z">
        <w:r w:rsidDel="00B46A24">
          <w:delText>Annex &lt;X&gt; (informative): Change history</w:delText>
        </w:r>
        <w:r w:rsidDel="00B46A24">
          <w:tab/>
        </w:r>
        <w:r w:rsidR="00387112" w:rsidDel="00B46A24">
          <w:delText>25</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389" w:name="foreword"/>
      <w:bookmarkStart w:id="390" w:name="_Toc62580884"/>
      <w:bookmarkEnd w:id="389"/>
      <w:r w:rsidRPr="004D3578">
        <w:lastRenderedPageBreak/>
        <w:t>Foreword</w:t>
      </w:r>
      <w:bookmarkEnd w:id="390"/>
    </w:p>
    <w:p w14:paraId="0AD6ABA1" w14:textId="7F328A5B" w:rsidR="00080512" w:rsidRPr="004D3578" w:rsidRDefault="00080512">
      <w:r w:rsidRPr="004D3578">
        <w:t xml:space="preserve">This Technical </w:t>
      </w:r>
      <w:bookmarkStart w:id="391" w:name="spectype3"/>
      <w:r w:rsidR="00602AEA" w:rsidRPr="000E198D">
        <w:t>Report</w:t>
      </w:r>
      <w:bookmarkEnd w:id="391"/>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392" w:name="introduction"/>
      <w:bookmarkStart w:id="393" w:name="_Toc62580885"/>
      <w:bookmarkEnd w:id="392"/>
      <w:r w:rsidRPr="004D3578">
        <w:t>Introduction</w:t>
      </w:r>
      <w:bookmarkEnd w:id="393"/>
    </w:p>
    <w:p w14:paraId="571ADAD1" w14:textId="2C834C0A" w:rsidR="00080512" w:rsidRPr="004D3578" w:rsidRDefault="000E198D" w:rsidP="000E198D">
      <w:pPr>
        <w:pStyle w:val="EditorsNote"/>
      </w:pPr>
      <w:bookmarkStart w:id="394" w:name="_Hlk38891638"/>
      <w:r>
        <w:t>Editor’s Note: Content is FFS</w:t>
      </w:r>
    </w:p>
    <w:bookmarkEnd w:id="394"/>
    <w:p w14:paraId="3C49731F" w14:textId="77777777" w:rsidR="00080512" w:rsidRPr="004D3578" w:rsidRDefault="00080512">
      <w:pPr>
        <w:pStyle w:val="1"/>
      </w:pPr>
      <w:r w:rsidRPr="004D3578">
        <w:br w:type="page"/>
      </w:r>
      <w:bookmarkStart w:id="395" w:name="scope"/>
      <w:bookmarkStart w:id="396" w:name="_Toc62580886"/>
      <w:bookmarkEnd w:id="395"/>
      <w:r w:rsidRPr="004D3578">
        <w:lastRenderedPageBreak/>
        <w:t>1</w:t>
      </w:r>
      <w:r w:rsidRPr="004D3578">
        <w:tab/>
        <w:t>Scope</w:t>
      </w:r>
      <w:bookmarkEnd w:id="396"/>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397" w:name="references"/>
      <w:bookmarkStart w:id="398" w:name="_Toc62580887"/>
      <w:bookmarkEnd w:id="397"/>
      <w:r w:rsidRPr="004D3578">
        <w:t>2</w:t>
      </w:r>
      <w:r w:rsidRPr="004D3578">
        <w:tab/>
        <w:t>References</w:t>
      </w:r>
      <w:bookmarkEnd w:id="398"/>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Pr="007C0808" w:rsidRDefault="00112A4F" w:rsidP="00112A4F">
      <w:pPr>
        <w:pStyle w:val="EX"/>
      </w:pPr>
      <w:r w:rsidRPr="00112A4F">
        <w:t>[6]</w:t>
      </w:r>
      <w:r w:rsidRPr="004D3578">
        <w:tab/>
        <w:t>3GPP T</w:t>
      </w:r>
      <w:r>
        <w:t>S</w:t>
      </w:r>
      <w:r w:rsidRPr="004D3578">
        <w:t> </w:t>
      </w:r>
      <w:r>
        <w:t>33.501</w:t>
      </w:r>
      <w:r w:rsidRPr="004D3578">
        <w:t>: "</w:t>
      </w:r>
      <w:r w:rsidRPr="007C0808">
        <w:t xml:space="preserve"> Security architecture and procedures for 5G system</w:t>
      </w:r>
      <w:r w:rsidRPr="004D3578">
        <w:t>".</w:t>
      </w:r>
    </w:p>
    <w:p w14:paraId="7F70DDA2" w14:textId="77777777" w:rsidR="00112A4F" w:rsidRPr="00112A4F" w:rsidRDefault="00112A4F" w:rsidP="005528EB">
      <w:pPr>
        <w:pStyle w:val="EX"/>
        <w:rPr>
          <w:lang w:eastAsia="zh-CN"/>
        </w:rPr>
      </w:pPr>
    </w:p>
    <w:p w14:paraId="016FD6C7" w14:textId="77777777" w:rsidR="00080512" w:rsidRPr="004D3578" w:rsidRDefault="00080512">
      <w:pPr>
        <w:pStyle w:val="1"/>
      </w:pPr>
      <w:bookmarkStart w:id="399" w:name="definitions"/>
      <w:bookmarkStart w:id="400" w:name="_Toc62580888"/>
      <w:bookmarkEnd w:id="399"/>
      <w:r w:rsidRPr="004D3578">
        <w:t>3</w:t>
      </w:r>
      <w:r w:rsidRPr="004D3578">
        <w:tab/>
        <w:t>Definitions</w:t>
      </w:r>
      <w:r w:rsidR="00602AEA">
        <w:t xml:space="preserve"> of terms, symbols and abbreviations</w:t>
      </w:r>
      <w:bookmarkEnd w:id="400"/>
    </w:p>
    <w:p w14:paraId="2202D274" w14:textId="77777777" w:rsidR="00080512" w:rsidRPr="004D3578" w:rsidRDefault="00080512">
      <w:pPr>
        <w:pStyle w:val="2"/>
      </w:pPr>
      <w:bookmarkStart w:id="401" w:name="_Toc62580889"/>
      <w:r w:rsidRPr="004D3578">
        <w:t>3.1</w:t>
      </w:r>
      <w:r w:rsidRPr="004D3578">
        <w:tab/>
      </w:r>
      <w:r w:rsidR="002B6339">
        <w:t>Terms</w:t>
      </w:r>
      <w:bookmarkEnd w:id="401"/>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402" w:name="_Toc62580890"/>
      <w:r w:rsidRPr="004D3578">
        <w:t>3.2</w:t>
      </w:r>
      <w:r w:rsidRPr="004D3578">
        <w:tab/>
        <w:t>Symbols</w:t>
      </w:r>
      <w:bookmarkEnd w:id="402"/>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403" w:name="_Toc62580891"/>
      <w:r w:rsidRPr="004D3578">
        <w:lastRenderedPageBreak/>
        <w:t>3.3</w:t>
      </w:r>
      <w:r w:rsidRPr="004D3578">
        <w:tab/>
        <w:t>Abbreviations</w:t>
      </w:r>
      <w:bookmarkEnd w:id="403"/>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5D8CD8C8" w14:textId="628D21EA" w:rsidR="00112A4F" w:rsidDel="00E718B2" w:rsidRDefault="00112A4F" w:rsidP="00112A4F">
      <w:pPr>
        <w:pStyle w:val="EW"/>
        <w:rPr>
          <w:del w:id="404" w:author="huawei" w:date="2021-01-25T11:48:00Z"/>
          <w:lang w:val="en-US" w:eastAsia="zh-CN"/>
        </w:rPr>
      </w:pPr>
      <w:del w:id="405" w:author="huawei" w:date="2021-01-25T11:48:00Z">
        <w:r w:rsidDel="00E718B2">
          <w:rPr>
            <w:rFonts w:hint="eastAsia"/>
            <w:lang w:val="en-US" w:eastAsia="zh-CN"/>
          </w:rPr>
          <w:delText>MSF</w:delText>
        </w:r>
        <w:r w:rsidDel="00E718B2">
          <w:rPr>
            <w:rFonts w:hint="eastAsia"/>
            <w:lang w:val="en-US" w:eastAsia="zh-CN"/>
          </w:rPr>
          <w:tab/>
        </w:r>
        <w:r w:rsidDel="00E718B2">
          <w:rPr>
            <w:lang w:eastAsia="ko-KR"/>
          </w:rPr>
          <w:delText>Multicast Service Function</w:delText>
        </w:r>
      </w:del>
    </w:p>
    <w:p w14:paraId="7F6559B4" w14:textId="62A5388C" w:rsidR="00112A4F" w:rsidRDefault="00112A4F" w:rsidP="00112A4F">
      <w:pPr>
        <w:pStyle w:val="EW"/>
        <w:rPr>
          <w:lang w:eastAsia="ko-KR"/>
        </w:rPr>
      </w:pPr>
      <w:r>
        <w:rPr>
          <w:lang w:eastAsia="ko-KR"/>
        </w:rPr>
        <w:t>M</w:t>
      </w:r>
      <w:ins w:id="406" w:author="huawei" w:date="2021-01-25T11:49:00Z">
        <w:r w:rsidR="00E718B2">
          <w:rPr>
            <w:lang w:eastAsia="ko-KR"/>
          </w:rPr>
          <w:t>B</w:t>
        </w:r>
      </w:ins>
      <w:r>
        <w:rPr>
          <w:lang w:eastAsia="ko-KR"/>
        </w:rPr>
        <w:t>SF-C</w:t>
      </w:r>
      <w:r>
        <w:rPr>
          <w:rFonts w:hint="eastAsia"/>
          <w:lang w:val="en-US" w:eastAsia="zh-CN"/>
        </w:rPr>
        <w:tab/>
      </w:r>
      <w:r>
        <w:rPr>
          <w:lang w:eastAsia="ko-KR"/>
        </w:rPr>
        <w:t>M</w:t>
      </w:r>
      <w:ins w:id="407" w:author="huawei" w:date="2021-01-25T11:49:00Z">
        <w:r w:rsidR="00E718B2">
          <w:rPr>
            <w:lang w:eastAsia="ko-KR"/>
          </w:rPr>
          <w:t>B</w:t>
        </w:r>
      </w:ins>
      <w:r>
        <w:rPr>
          <w:lang w:eastAsia="ko-KR"/>
        </w:rPr>
        <w:t>SF Control Plane</w:t>
      </w:r>
    </w:p>
    <w:p w14:paraId="6E2F418E" w14:textId="7777329D" w:rsidR="00112A4F" w:rsidRDefault="00112A4F" w:rsidP="00112A4F">
      <w:pPr>
        <w:pStyle w:val="EW"/>
        <w:rPr>
          <w:lang w:eastAsia="ko-KR"/>
        </w:rPr>
      </w:pPr>
      <w:r>
        <w:rPr>
          <w:lang w:eastAsia="ko-KR"/>
        </w:rPr>
        <w:t>M</w:t>
      </w:r>
      <w:ins w:id="408" w:author="huawei" w:date="2021-01-25T11:49:00Z">
        <w:r w:rsidR="00E718B2">
          <w:rPr>
            <w:lang w:eastAsia="ko-KR"/>
          </w:rPr>
          <w:t>B</w:t>
        </w:r>
      </w:ins>
      <w:r>
        <w:rPr>
          <w:lang w:eastAsia="ko-KR"/>
        </w:rPr>
        <w:t>SF-U</w:t>
      </w:r>
      <w:r>
        <w:rPr>
          <w:rFonts w:hint="eastAsia"/>
          <w:lang w:val="en-US" w:eastAsia="zh-CN"/>
        </w:rPr>
        <w:tab/>
      </w:r>
      <w:r>
        <w:rPr>
          <w:lang w:eastAsia="ko-KR"/>
        </w:rPr>
        <w:t>M</w:t>
      </w:r>
      <w:ins w:id="409" w:author="huawei" w:date="2021-01-25T11:49:00Z">
        <w:r w:rsidR="00E718B2">
          <w:rPr>
            <w:lang w:eastAsia="ko-KR"/>
          </w:rPr>
          <w:t>B</w:t>
        </w:r>
      </w:ins>
      <w:r>
        <w:rPr>
          <w:lang w:eastAsia="ko-KR"/>
        </w:rPr>
        <w:t>SF User Plane</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410" w:name="clause4"/>
      <w:bookmarkStart w:id="411" w:name="_Toc62580892"/>
      <w:bookmarkEnd w:id="410"/>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411"/>
    </w:p>
    <w:p w14:paraId="41E99C54" w14:textId="3A1F2C8A" w:rsidR="00E718B2" w:rsidRDefault="00720CF6" w:rsidP="00E718B2">
      <w:pPr>
        <w:pStyle w:val="EditorsNote"/>
        <w:rPr>
          <w:ins w:id="412" w:author="huawei" w:date="2021-01-25T11:51:00Z"/>
        </w:rPr>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ins w:id="413" w:author="huawei" w:date="2021-01-25T11:51:00Z"/>
          <w:lang w:eastAsia="zh-CN"/>
        </w:rPr>
      </w:pPr>
      <w:ins w:id="414" w:author="huawei" w:date="2021-01-25T11:51:00Z">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roup communications and IoT applications, etc.</w:t>
        </w:r>
      </w:ins>
    </w:p>
    <w:p w14:paraId="4239656E" w14:textId="77777777" w:rsidR="00E718B2" w:rsidRDefault="00E718B2" w:rsidP="00E718B2">
      <w:pPr>
        <w:rPr>
          <w:ins w:id="415" w:author="huawei" w:date="2021-01-25T11:51:00Z"/>
          <w:lang w:eastAsia="zh-CN"/>
        </w:rPr>
      </w:pPr>
      <w:ins w:id="416" w:author="huawei" w:date="2021-01-25T11:51:00Z">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ins>
    </w:p>
    <w:p w14:paraId="373C5B6E" w14:textId="20717041" w:rsidR="00E718B2" w:rsidRDefault="00E718B2" w:rsidP="00E718B2">
      <w:pPr>
        <w:rPr>
          <w:ins w:id="417" w:author="huawei" w:date="2021-01-25T11:51:00Z"/>
          <w:lang w:eastAsia="zh-CN"/>
        </w:rPr>
      </w:pPr>
      <w:ins w:id="418" w:author="huawei" w:date="2021-01-25T11:51:00Z">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ins>
    </w:p>
    <w:p w14:paraId="58FC84CB" w14:textId="218C5A50" w:rsidR="00E718B2" w:rsidRPr="004D3578" w:rsidRDefault="00E718B2" w:rsidP="00E718B2">
      <w:pPr>
        <w:rPr>
          <w:lang w:eastAsia="zh-CN"/>
        </w:rPr>
      </w:pPr>
      <w:ins w:id="419" w:author="huawei" w:date="2021-01-25T11:51:00Z">
        <w:r>
          <w:rPr>
            <w:rFonts w:hint="eastAsia"/>
            <w:lang w:eastAsia="zh-CN"/>
          </w:rPr>
          <w:t>R</w:t>
        </w:r>
        <w:r>
          <w:rPr>
            <w:lang w:eastAsia="zh-CN"/>
          </w:rPr>
          <w:t>AN delivers MBS data to UEs using either Point-to-Point delivery or Point-to-Multipoint (PTM) delivery.</w:t>
        </w:r>
      </w:ins>
    </w:p>
    <w:p w14:paraId="1EAAE34A" w14:textId="386191C8" w:rsidR="001F41B4" w:rsidRPr="004D3578" w:rsidRDefault="001F41B4" w:rsidP="001F41B4">
      <w:pPr>
        <w:pStyle w:val="1"/>
      </w:pPr>
      <w:bookmarkStart w:id="420" w:name="_Toc62580893"/>
      <w:r>
        <w:t>5</w:t>
      </w:r>
      <w:r w:rsidRPr="004D3578">
        <w:tab/>
      </w:r>
      <w:r>
        <w:t xml:space="preserve">Key </w:t>
      </w:r>
      <w:r w:rsidR="00F874F4">
        <w:t>i</w:t>
      </w:r>
      <w:r>
        <w:t>ssues</w:t>
      </w:r>
      <w:bookmarkEnd w:id="420"/>
    </w:p>
    <w:p w14:paraId="1CDE60FB" w14:textId="0B53D069" w:rsidR="001F41B4" w:rsidRPr="004D3578" w:rsidRDefault="001F41B4" w:rsidP="001F41B4">
      <w:pPr>
        <w:pStyle w:val="EditorsNote"/>
      </w:pPr>
      <w:bookmarkStart w:id="421" w:name="_Hlk38892577"/>
      <w:r>
        <w:t>Editor’s Note: This clause will contain the agreed key issues</w:t>
      </w:r>
    </w:p>
    <w:p w14:paraId="7C6CE626" w14:textId="4223D09D" w:rsidR="00F874F4" w:rsidRDefault="001F41B4" w:rsidP="001F41B4">
      <w:pPr>
        <w:pStyle w:val="2"/>
      </w:pPr>
      <w:bookmarkStart w:id="422" w:name="_Toc62580894"/>
      <w:bookmarkEnd w:id="421"/>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422"/>
      <w:r w:rsidR="005F4B77">
        <w:t xml:space="preserve"> </w:t>
      </w:r>
    </w:p>
    <w:p w14:paraId="63BFD8C7" w14:textId="28D84556" w:rsidR="006311D2" w:rsidRDefault="006311D2" w:rsidP="006311D2">
      <w:pPr>
        <w:pStyle w:val="3"/>
      </w:pPr>
      <w:bookmarkStart w:id="423" w:name="_Toc62580895"/>
      <w:r>
        <w:t>5.1.1</w:t>
      </w:r>
      <w:r>
        <w:tab/>
        <w:t>Key issue details</w:t>
      </w:r>
      <w:bookmarkEnd w:id="423"/>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lastRenderedPageBreak/>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424" w:name="_Toc62580896"/>
      <w:r>
        <w:t>5.1.2</w:t>
      </w:r>
      <w:r>
        <w:tab/>
      </w:r>
      <w:r w:rsidR="00252922">
        <w:t>Security threats</w:t>
      </w:r>
      <w:bookmarkEnd w:id="424"/>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425" w:name="_Toc62580897"/>
      <w:r>
        <w:t>5.</w:t>
      </w:r>
      <w:r w:rsidR="00252922">
        <w:t>1</w:t>
      </w:r>
      <w:r>
        <w:t>.3</w:t>
      </w:r>
      <w:r>
        <w:tab/>
        <w:t>Potential security requirements</w:t>
      </w:r>
      <w:bookmarkEnd w:id="425"/>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426" w:name="_Toc536799386"/>
      <w:bookmarkStart w:id="427" w:name="_Toc536799438"/>
      <w:bookmarkStart w:id="428" w:name="_Toc536799490"/>
      <w:bookmarkStart w:id="429" w:name="_Toc62580898"/>
      <w:r>
        <w:t>5.2</w:t>
      </w:r>
      <w:r>
        <w:tab/>
        <w:t xml:space="preserve">Key Issue #2: </w:t>
      </w:r>
      <w:bookmarkStart w:id="430" w:name="_Hlk1551659"/>
      <w:bookmarkEnd w:id="426"/>
      <w:bookmarkEnd w:id="427"/>
      <w:bookmarkEnd w:id="428"/>
      <w:r>
        <w:t xml:space="preserve">Security </w:t>
      </w:r>
      <w:r w:rsidRPr="009F1A0F">
        <w:t>protection of MBS traffic</w:t>
      </w:r>
      <w:bookmarkEnd w:id="429"/>
    </w:p>
    <w:p w14:paraId="360D3AD5" w14:textId="442E5322" w:rsidR="006311D2" w:rsidRDefault="006311D2" w:rsidP="006311D2">
      <w:pPr>
        <w:pStyle w:val="3"/>
      </w:pPr>
      <w:bookmarkStart w:id="431" w:name="_Toc536799387"/>
      <w:bookmarkStart w:id="432" w:name="_Toc536799439"/>
      <w:bookmarkStart w:id="433" w:name="_Toc536799491"/>
      <w:bookmarkStart w:id="434" w:name="_Toc62580899"/>
      <w:bookmarkEnd w:id="430"/>
      <w:r>
        <w:t>5.2.1</w:t>
      </w:r>
      <w:r>
        <w:tab/>
        <w:t>Key issue details</w:t>
      </w:r>
      <w:bookmarkEnd w:id="431"/>
      <w:bookmarkEnd w:id="432"/>
      <w:bookmarkEnd w:id="433"/>
      <w:bookmarkEnd w:id="434"/>
      <w:r>
        <w:t xml:space="preserve"> </w:t>
      </w:r>
    </w:p>
    <w:p w14:paraId="3496D9C4" w14:textId="727B310A" w:rsidR="006311D2" w:rsidRPr="00F62681" w:rsidRDefault="006311D2" w:rsidP="006311D2">
      <w:bookmarkStart w:id="435" w:name="_Toc536799388"/>
      <w:bookmarkStart w:id="436" w:name="_Toc536799440"/>
      <w:bookmarkStart w:id="437"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Uu,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IoT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fully separate from the transport layer. This allows for applications that do not require a service layer to establish a multicast transport directly via Nnef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438" w:name="_Toc62580900"/>
      <w:r>
        <w:t>5.2.2</w:t>
      </w:r>
      <w:r>
        <w:tab/>
        <w:t>Security threats</w:t>
      </w:r>
      <w:bookmarkEnd w:id="435"/>
      <w:bookmarkEnd w:id="436"/>
      <w:bookmarkEnd w:id="437"/>
      <w:bookmarkEnd w:id="438"/>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lastRenderedPageBreak/>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439" w:name="_Toc536799389"/>
      <w:bookmarkStart w:id="440" w:name="_Toc536799441"/>
      <w:bookmarkStart w:id="441" w:name="_Toc536799493"/>
      <w:bookmarkStart w:id="442" w:name="_Toc62580901"/>
      <w:r>
        <w:t>5.2.3</w:t>
      </w:r>
      <w:r>
        <w:tab/>
        <w:t>Potential security requirements</w:t>
      </w:r>
      <w:bookmarkEnd w:id="439"/>
      <w:bookmarkEnd w:id="440"/>
      <w:bookmarkEnd w:id="441"/>
      <w:bookmarkEnd w:id="442"/>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443" w:name="_Toc62580902"/>
      <w:r>
        <w:t>5.3</w:t>
      </w:r>
      <w:r>
        <w:tab/>
        <w:t>Key Issue #</w:t>
      </w:r>
      <w:r w:rsidR="00252922">
        <w:t>3</w:t>
      </w:r>
      <w:r>
        <w:t xml:space="preserve">: Security </w:t>
      </w:r>
      <w:r w:rsidRPr="009F1A0F">
        <w:t xml:space="preserve">protection of </w:t>
      </w:r>
      <w:r w:rsidRPr="006B2B25">
        <w:t>key distribution</w:t>
      </w:r>
      <w:bookmarkEnd w:id="443"/>
    </w:p>
    <w:p w14:paraId="33A618A7" w14:textId="2B98A18B" w:rsidR="006311D2" w:rsidRDefault="006311D2" w:rsidP="006311D2">
      <w:pPr>
        <w:pStyle w:val="3"/>
      </w:pPr>
      <w:bookmarkStart w:id="444" w:name="_Toc62580903"/>
      <w:r>
        <w:t>5.3.1</w:t>
      </w:r>
      <w:r>
        <w:tab/>
        <w:t>Key issue details</w:t>
      </w:r>
      <w:bookmarkEnd w:id="444"/>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445" w:name="_Toc62580904"/>
      <w:r>
        <w:t>5.3.2</w:t>
      </w:r>
      <w:r>
        <w:tab/>
        <w:t>Security threats</w:t>
      </w:r>
      <w:bookmarkEnd w:id="445"/>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are not integrity or anti-replay protected, the authorised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446" w:name="_Toc62580905"/>
      <w:r>
        <w:t>5.3.3</w:t>
      </w:r>
      <w:r>
        <w:tab/>
        <w:t>Potential security requirements</w:t>
      </w:r>
      <w:bookmarkEnd w:id="446"/>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447" w:name="OLE_LINK126"/>
      <w:bookmarkStart w:id="448" w:name="OLE_LINK127"/>
      <w:r>
        <w:t>integrity and anti-replay</w:t>
      </w:r>
      <w:bookmarkEnd w:id="447"/>
      <w:bookmarkEnd w:id="448"/>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449" w:name="_Toc25854900"/>
      <w:bookmarkStart w:id="450" w:name="_Toc62580906"/>
      <w:r>
        <w:t>5.4</w:t>
      </w:r>
      <w:r>
        <w:tab/>
        <w:t>Key Issue #</w:t>
      </w:r>
      <w:r w:rsidRPr="00112A4F">
        <w:t xml:space="preserve"> </w:t>
      </w:r>
      <w:r>
        <w:t xml:space="preserve">4: </w:t>
      </w:r>
      <w:bookmarkEnd w:id="449"/>
      <w:r>
        <w:t>S</w:t>
      </w:r>
      <w:r w:rsidRPr="00EB3B7E">
        <w:t xml:space="preserve">ecurity protection between </w:t>
      </w:r>
      <w:r>
        <w:t>AF</w:t>
      </w:r>
      <w:r w:rsidRPr="00EB3B7E">
        <w:t xml:space="preserve"> and 5GC</w:t>
      </w:r>
      <w:bookmarkEnd w:id="450"/>
    </w:p>
    <w:p w14:paraId="4007C91D" w14:textId="1DDE4E3A" w:rsidR="00112A4F" w:rsidRPr="00F53A9F" w:rsidRDefault="00112A4F" w:rsidP="00F53A9F">
      <w:pPr>
        <w:pStyle w:val="3"/>
      </w:pPr>
      <w:bookmarkStart w:id="451" w:name="_Toc25854901"/>
      <w:bookmarkStart w:id="452" w:name="_Toc62580907"/>
      <w:r w:rsidRPr="00F53A9F">
        <w:t>5.4.1</w:t>
      </w:r>
      <w:r w:rsidRPr="00F53A9F">
        <w:tab/>
        <w:t>Key issue details</w:t>
      </w:r>
      <w:bookmarkEnd w:id="451"/>
      <w:bookmarkEnd w:id="452"/>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t>The reference architecture provides the</w:t>
      </w:r>
      <w:r w:rsidRPr="00DD7880">
        <w:t xml:space="preserve"> configuration variants for </w:t>
      </w:r>
      <w:r>
        <w:t>AF</w:t>
      </w:r>
      <w:r w:rsidRPr="00DD7880">
        <w:t xml:space="preserve"> interaction with 5G Core Network, usage of </w:t>
      </w:r>
      <w:bookmarkStart w:id="453" w:name="OLE_LINK1"/>
      <w:bookmarkStart w:id="454" w:name="OLE_LINK2"/>
      <w:r w:rsidRPr="00DD7880">
        <w:t>NEF</w:t>
      </w:r>
      <w:bookmarkEnd w:id="453"/>
      <w:bookmarkEnd w:id="454"/>
      <w:r w:rsidRPr="00DD7880">
        <w:t xml:space="preserve"> or MBSF-C in the control plane, and usage of N6, MB2-C or xMB-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xMB-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455" w:name="_Toc25854902"/>
      <w:bookmarkStart w:id="456" w:name="_Toc62580908"/>
      <w:r w:rsidRPr="00F53A9F">
        <w:lastRenderedPageBreak/>
        <w:t>5.4.2</w:t>
      </w:r>
      <w:r w:rsidRPr="00F53A9F">
        <w:tab/>
        <w:t>Security threats</w:t>
      </w:r>
      <w:bookmarkEnd w:id="455"/>
      <w:bookmarkEnd w:id="456"/>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457" w:name="OLE_LINK5"/>
      <w:bookmarkStart w:id="458" w:name="OLE_LINK6"/>
      <w:r>
        <w:t>imperson</w:t>
      </w:r>
      <w:bookmarkEnd w:id="457"/>
      <w:bookmarkEnd w:id="458"/>
      <w:r>
        <w:t xml:space="preserve">ate the actual source and publish fake content. </w:t>
      </w:r>
    </w:p>
    <w:p w14:paraId="1A9B0582" w14:textId="76E5FD6B" w:rsidR="00112A4F" w:rsidRPr="001039BD" w:rsidRDefault="00112A4F" w:rsidP="00F53A9F">
      <w:pPr>
        <w:pStyle w:val="3"/>
      </w:pPr>
      <w:bookmarkStart w:id="459" w:name="_Toc25854903"/>
      <w:bookmarkStart w:id="460" w:name="_Toc62580909"/>
      <w:r>
        <w:t>5.4.3</w:t>
      </w:r>
      <w:r>
        <w:tab/>
        <w:t>Potential security requirements</w:t>
      </w:r>
      <w:bookmarkEnd w:id="459"/>
      <w:bookmarkEnd w:id="460"/>
    </w:p>
    <w:p w14:paraId="482F1369" w14:textId="77777777" w:rsidR="00112A4F" w:rsidRDefault="00112A4F" w:rsidP="00112A4F">
      <w:r w:rsidRPr="00342230">
        <w:t xml:space="preserve">Integrity protection, replay protection and confidentiality protection for communication between </w:t>
      </w:r>
      <w:bookmarkStart w:id="461" w:name="OLE_LINK3"/>
      <w:bookmarkStart w:id="462" w:name="OLE_LINK4"/>
      <w:r>
        <w:t>5GC</w:t>
      </w:r>
      <w:r w:rsidRPr="00342230">
        <w:t xml:space="preserve"> and </w:t>
      </w:r>
      <w:bookmarkEnd w:id="461"/>
      <w:bookmarkEnd w:id="462"/>
      <w:r>
        <w:t>AF</w:t>
      </w:r>
      <w:r w:rsidRPr="00342230">
        <w:t xml:space="preserve"> shall be supported.</w:t>
      </w:r>
      <w:r>
        <w:t>.</w:t>
      </w:r>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463" w:name="_Toc62580910"/>
      <w:r>
        <w:t>5</w:t>
      </w:r>
      <w:r w:rsidRPr="004D3578">
        <w:t>.</w:t>
      </w:r>
      <w:r w:rsidRPr="00643D59">
        <w:rPr>
          <w:highlight w:val="yellow"/>
        </w:rPr>
        <w:t>X</w:t>
      </w:r>
      <w:r w:rsidRPr="004D3578">
        <w:tab/>
      </w:r>
      <w:r>
        <w:t>Key issue #</w:t>
      </w:r>
      <w:r w:rsidRPr="00643D59">
        <w:rPr>
          <w:highlight w:val="yellow"/>
        </w:rPr>
        <w:t>X</w:t>
      </w:r>
      <w:r>
        <w:t>: &lt;Key issue name&gt;</w:t>
      </w:r>
      <w:bookmarkEnd w:id="463"/>
    </w:p>
    <w:p w14:paraId="5D43C9C8" w14:textId="2BF4A64D" w:rsidR="00643D59" w:rsidRDefault="00643D59" w:rsidP="00C97428">
      <w:pPr>
        <w:pStyle w:val="3"/>
      </w:pPr>
      <w:bookmarkStart w:id="464" w:name="_Toc62580911"/>
      <w:r>
        <w:t>5.</w:t>
      </w:r>
      <w:r w:rsidRPr="00C97428">
        <w:rPr>
          <w:highlight w:val="yellow"/>
        </w:rPr>
        <w:t>X</w:t>
      </w:r>
      <w:r>
        <w:t>.1</w:t>
      </w:r>
      <w:r>
        <w:tab/>
        <w:t>Key issue details</w:t>
      </w:r>
      <w:bookmarkEnd w:id="464"/>
      <w:r>
        <w:t xml:space="preserve"> </w:t>
      </w:r>
    </w:p>
    <w:p w14:paraId="0CA0D553" w14:textId="63788A48" w:rsidR="00643D59" w:rsidRDefault="00643D59" w:rsidP="00C97428">
      <w:pPr>
        <w:pStyle w:val="3"/>
      </w:pPr>
      <w:bookmarkStart w:id="465" w:name="_Toc62580912"/>
      <w:r>
        <w:t>5.</w:t>
      </w:r>
      <w:r w:rsidRPr="00C97428">
        <w:rPr>
          <w:highlight w:val="yellow"/>
        </w:rPr>
        <w:t>X</w:t>
      </w:r>
      <w:r>
        <w:t>.2</w:t>
      </w:r>
      <w:r>
        <w:tab/>
        <w:t>Threats</w:t>
      </w:r>
      <w:bookmarkEnd w:id="465"/>
    </w:p>
    <w:p w14:paraId="11249890" w14:textId="18772864" w:rsidR="00643D59" w:rsidRDefault="00643D59" w:rsidP="00C97428">
      <w:pPr>
        <w:pStyle w:val="3"/>
      </w:pPr>
      <w:bookmarkStart w:id="466" w:name="_Toc62580913"/>
      <w:r>
        <w:t>5.</w:t>
      </w:r>
      <w:r w:rsidRPr="00C97428">
        <w:rPr>
          <w:highlight w:val="yellow"/>
        </w:rPr>
        <w:t>X</w:t>
      </w:r>
      <w:r>
        <w:t>.3</w:t>
      </w:r>
      <w:r>
        <w:tab/>
        <w:t>Potential security requirements</w:t>
      </w:r>
      <w:bookmarkEnd w:id="466"/>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467" w:name="_Toc62580914"/>
      <w:r>
        <w:t>6</w:t>
      </w:r>
      <w:r w:rsidR="00373CEF" w:rsidRPr="004D3578">
        <w:tab/>
      </w:r>
      <w:r w:rsidR="00373CEF">
        <w:t>Proposed solutions</w:t>
      </w:r>
      <w:bookmarkEnd w:id="467"/>
    </w:p>
    <w:p w14:paraId="0A8AD2BC" w14:textId="0A78C673" w:rsidR="00373CEF" w:rsidRPr="004D3578" w:rsidRDefault="00373CEF" w:rsidP="00373CEF">
      <w:pPr>
        <w:pStyle w:val="EditorsNote"/>
      </w:pPr>
      <w:bookmarkStart w:id="468" w:name="_Hlk38892790"/>
      <w:r>
        <w:t>Editor’s Note: This clause will contain the proposed solutions</w:t>
      </w:r>
    </w:p>
    <w:p w14:paraId="08B61EE1" w14:textId="1CE6E8E4" w:rsidR="005C1223" w:rsidRPr="00F62681" w:rsidRDefault="005C1223" w:rsidP="005C1223">
      <w:pPr>
        <w:pStyle w:val="2"/>
      </w:pPr>
      <w:bookmarkStart w:id="469" w:name="_Toc22552196"/>
      <w:bookmarkStart w:id="470" w:name="_Toc22930369"/>
      <w:bookmarkStart w:id="471" w:name="_Toc22987239"/>
      <w:bookmarkStart w:id="472" w:name="_Toc23256825"/>
      <w:bookmarkStart w:id="473" w:name="_Toc25353553"/>
      <w:bookmarkStart w:id="474" w:name="_Toc25918799"/>
      <w:bookmarkStart w:id="475" w:name="_Toc31011418"/>
      <w:bookmarkStart w:id="476" w:name="_Toc43297416"/>
      <w:bookmarkStart w:id="477" w:name="_Toc43733114"/>
      <w:bookmarkStart w:id="478" w:name="_Toc43733354"/>
      <w:bookmarkStart w:id="479" w:name="_Toc62580915"/>
      <w:bookmarkEnd w:id="468"/>
      <w:r w:rsidRPr="00F62681">
        <w:t>6.0</w:t>
      </w:r>
      <w:r w:rsidRPr="00F62681">
        <w:tab/>
        <w:t>Mapping of solutions to key issues</w:t>
      </w:r>
      <w:bookmarkEnd w:id="469"/>
      <w:bookmarkEnd w:id="470"/>
      <w:bookmarkEnd w:id="471"/>
      <w:bookmarkEnd w:id="472"/>
      <w:bookmarkEnd w:id="473"/>
      <w:bookmarkEnd w:id="474"/>
      <w:bookmarkEnd w:id="475"/>
      <w:bookmarkEnd w:id="476"/>
      <w:bookmarkEnd w:id="477"/>
      <w:bookmarkEnd w:id="478"/>
      <w:bookmarkEnd w:id="479"/>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1304"/>
        <w:gridCol w:w="1276"/>
        <w:gridCol w:w="1559"/>
        <w:gridCol w:w="1106"/>
        <w:gridCol w:w="709"/>
      </w:tblGrid>
      <w:tr w:rsidR="00D163BB" w14:paraId="1CB2E2FF" w14:textId="77777777" w:rsidTr="00E718B2">
        <w:tc>
          <w:tcPr>
            <w:tcW w:w="4111"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5954"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D163BB" w14:paraId="2CB760C5" w14:textId="77777777" w:rsidTr="00D163BB">
        <w:tc>
          <w:tcPr>
            <w:tcW w:w="4111"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1304"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559"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1106"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709"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D163BB" w14:paraId="3F488F44" w14:textId="77777777" w:rsidTr="00D163BB">
        <w:tc>
          <w:tcPr>
            <w:tcW w:w="4111"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t xml:space="preserve">#1: </w:t>
            </w:r>
            <w:r w:rsidRPr="00D97D8D">
              <w:rPr>
                <w:b w:val="0"/>
                <w:lang w:eastAsia="zh-CN"/>
              </w:rPr>
              <w:t>protect MBS traffic in transport layer</w:t>
            </w:r>
          </w:p>
        </w:tc>
        <w:tc>
          <w:tcPr>
            <w:tcW w:w="1304"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D163BB" w14:paraId="24AAD0C4" w14:textId="77777777" w:rsidTr="00D163BB">
        <w:tc>
          <w:tcPr>
            <w:tcW w:w="4111"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1304"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D163BB" w14:paraId="33449B63" w14:textId="77777777" w:rsidTr="00D163BB">
        <w:tc>
          <w:tcPr>
            <w:tcW w:w="4111"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1304"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D163BB" w14:paraId="60829124" w14:textId="77777777" w:rsidTr="00D163BB">
        <w:tc>
          <w:tcPr>
            <w:tcW w:w="4111"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1304"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D163BB" w14:paraId="697603A2" w14:textId="77777777" w:rsidTr="00D163BB">
        <w:tc>
          <w:tcPr>
            <w:tcW w:w="4111"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1304"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D163BB" w14:paraId="5D7C9C71" w14:textId="77777777" w:rsidTr="00D163BB">
        <w:tc>
          <w:tcPr>
            <w:tcW w:w="4111"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1304"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D163BB" w14:paraId="063396C4" w14:textId="77777777" w:rsidTr="00D163BB">
        <w:tc>
          <w:tcPr>
            <w:tcW w:w="4111"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1304"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007417" w14:paraId="328AFFEC" w14:textId="77777777" w:rsidTr="00D163BB">
        <w:trPr>
          <w:ins w:id="480" w:author="huawei" w:date="2021-01-25T11:59:00Z"/>
        </w:trPr>
        <w:tc>
          <w:tcPr>
            <w:tcW w:w="4111"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ins w:id="481" w:author="huawei" w:date="2021-01-25T11:59:00Z"/>
                <w:b w:val="0"/>
                <w:lang w:eastAsia="zh-CN"/>
              </w:rPr>
            </w:pPr>
            <w:ins w:id="482" w:author="huawei" w:date="2021-01-25T12:06:00Z">
              <w:r>
                <w:rPr>
                  <w:b w:val="0"/>
                  <w:lang w:eastAsia="zh-CN"/>
                </w:rPr>
                <w:t>#8</w:t>
              </w:r>
              <w:r w:rsidRPr="00D163BB">
                <w:rPr>
                  <w:b w:val="0"/>
                  <w:lang w:eastAsia="zh-CN"/>
                </w:rPr>
                <w:t>:</w:t>
              </w:r>
              <w:r>
                <w:rPr>
                  <w:b w:val="0"/>
                  <w:lang w:eastAsia="zh-CN"/>
                </w:rPr>
                <w:t xml:space="preserve"> </w:t>
              </w:r>
              <w:r w:rsidRPr="00007417">
                <w:rPr>
                  <w:b w:val="0"/>
                  <w:lang w:eastAsia="zh-CN"/>
                </w:rPr>
                <w:t>MBS Traffic Protection</w:t>
              </w:r>
            </w:ins>
          </w:p>
        </w:tc>
        <w:tc>
          <w:tcPr>
            <w:tcW w:w="1304"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ins w:id="483" w:author="huawei" w:date="2021-01-25T11:59:00Z"/>
                <w:lang w:eastAsia="zh-CN"/>
              </w:rPr>
            </w:pPr>
          </w:p>
        </w:tc>
        <w:tc>
          <w:tcPr>
            <w:tcW w:w="1276"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ins w:id="484" w:author="huawei" w:date="2021-01-25T11:59:00Z"/>
                <w:rFonts w:eastAsia="Malgun Gothic"/>
                <w:lang w:eastAsia="ja-JP"/>
              </w:rPr>
            </w:pPr>
            <w:ins w:id="485" w:author="huawei" w:date="2021-01-25T12:06:00Z">
              <w:r>
                <w:rPr>
                  <w:rFonts w:hint="eastAsia"/>
                  <w:lang w:eastAsia="zh-CN"/>
                </w:rPr>
                <w:t>x</w:t>
              </w:r>
            </w:ins>
          </w:p>
        </w:tc>
        <w:tc>
          <w:tcPr>
            <w:tcW w:w="1559"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rPr>
                <w:ins w:id="486" w:author="huawei" w:date="2021-01-25T11:59:00Z"/>
              </w:rPr>
            </w:pPr>
            <w:ins w:id="487" w:author="huawei" w:date="2021-01-25T12:06:00Z">
              <w:r>
                <w:rPr>
                  <w:rFonts w:hint="eastAsia"/>
                  <w:lang w:eastAsia="zh-CN"/>
                </w:rPr>
                <w:t>x</w:t>
              </w:r>
            </w:ins>
          </w:p>
        </w:tc>
        <w:tc>
          <w:tcPr>
            <w:tcW w:w="1106"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ins w:id="488" w:author="huawei" w:date="2021-01-25T11:59:00Z"/>
                <w:lang w:eastAsia="zh-CN"/>
              </w:rPr>
            </w:pPr>
          </w:p>
        </w:tc>
        <w:tc>
          <w:tcPr>
            <w:tcW w:w="709"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rPr>
                <w:ins w:id="489" w:author="huawei" w:date="2021-01-25T11:59:00Z"/>
              </w:rPr>
            </w:pPr>
          </w:p>
        </w:tc>
      </w:tr>
      <w:tr w:rsidR="001D469C" w14:paraId="77828689" w14:textId="77777777" w:rsidTr="00D163BB">
        <w:trPr>
          <w:ins w:id="490" w:author="huawei" w:date="2021-01-25T14:04:00Z"/>
        </w:trPr>
        <w:tc>
          <w:tcPr>
            <w:tcW w:w="4111"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ins w:id="491" w:author="huawei" w:date="2021-01-25T14:04:00Z"/>
                <w:b w:val="0"/>
                <w:lang w:eastAsia="zh-CN"/>
              </w:rPr>
            </w:pPr>
            <w:ins w:id="492" w:author="huawei" w:date="2021-01-25T14:05:00Z">
              <w:r w:rsidRPr="001D469C">
                <w:rPr>
                  <w:b w:val="0"/>
                  <w:lang w:eastAsia="zh-CN"/>
                </w:rPr>
                <w:t>#9: Key update solution</w:t>
              </w:r>
            </w:ins>
          </w:p>
        </w:tc>
        <w:tc>
          <w:tcPr>
            <w:tcW w:w="1304"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ins w:id="493" w:author="huawei" w:date="2021-01-25T14:04:00Z"/>
                <w:lang w:eastAsia="zh-CN"/>
              </w:rPr>
            </w:pPr>
          </w:p>
        </w:tc>
        <w:tc>
          <w:tcPr>
            <w:tcW w:w="1276"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ins w:id="494" w:author="huawei" w:date="2021-01-25T14:04:00Z"/>
                <w:rFonts w:eastAsia="Malgun Gothic"/>
                <w:lang w:eastAsia="ja-JP"/>
              </w:rPr>
            </w:pPr>
            <w:ins w:id="495" w:author="huawei" w:date="2021-01-25T14:05:00Z">
              <w:r>
                <w:rPr>
                  <w:rFonts w:hint="eastAsia"/>
                  <w:lang w:eastAsia="zh-CN"/>
                </w:rPr>
                <w:t>x</w:t>
              </w:r>
            </w:ins>
          </w:p>
        </w:tc>
        <w:tc>
          <w:tcPr>
            <w:tcW w:w="1559"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rPr>
                <w:ins w:id="496" w:author="huawei" w:date="2021-01-25T14:04:00Z"/>
              </w:rPr>
            </w:pPr>
          </w:p>
        </w:tc>
        <w:tc>
          <w:tcPr>
            <w:tcW w:w="1106"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rPr>
                <w:ins w:id="497" w:author="huawei" w:date="2021-01-25T14:04:00Z"/>
              </w:rPr>
            </w:pPr>
          </w:p>
        </w:tc>
        <w:tc>
          <w:tcPr>
            <w:tcW w:w="709"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rPr>
                <w:ins w:id="498" w:author="huawei" w:date="2021-01-25T14:04:00Z"/>
              </w:rPr>
            </w:pPr>
          </w:p>
        </w:tc>
      </w:tr>
      <w:tr w:rsidR="00007417" w14:paraId="56A3947E" w14:textId="77777777" w:rsidTr="00D163BB">
        <w:tc>
          <w:tcPr>
            <w:tcW w:w="4111" w:type="dxa"/>
            <w:tcBorders>
              <w:top w:val="single" w:sz="4" w:space="0" w:color="auto"/>
              <w:left w:val="single" w:sz="4" w:space="0" w:color="auto"/>
              <w:bottom w:val="single" w:sz="4" w:space="0" w:color="auto"/>
              <w:right w:val="single" w:sz="4" w:space="0" w:color="auto"/>
            </w:tcBorders>
            <w:hideMark/>
          </w:tcPr>
          <w:p w14:paraId="5DACF5C0" w14:textId="02B05826" w:rsidR="00007417" w:rsidRDefault="00007417" w:rsidP="00007417">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1304" w:type="dxa"/>
            <w:tcBorders>
              <w:top w:val="single" w:sz="4" w:space="0" w:color="auto"/>
              <w:left w:val="single" w:sz="4" w:space="0" w:color="auto"/>
              <w:bottom w:val="single" w:sz="4" w:space="0" w:color="auto"/>
              <w:right w:val="single" w:sz="4" w:space="0" w:color="auto"/>
            </w:tcBorders>
            <w:hideMark/>
          </w:tcPr>
          <w:p w14:paraId="4F5C9C9E" w14:textId="77777777" w:rsidR="00007417" w:rsidRDefault="00007417" w:rsidP="0000741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EF13962" w14:textId="77777777" w:rsidR="00007417" w:rsidRDefault="00007417" w:rsidP="0000741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77333239" w14:textId="77777777" w:rsidR="00007417" w:rsidRDefault="00007417" w:rsidP="00007417">
            <w:pPr>
              <w:pStyle w:val="TAC"/>
            </w:pPr>
          </w:p>
        </w:tc>
        <w:tc>
          <w:tcPr>
            <w:tcW w:w="1106" w:type="dxa"/>
            <w:tcBorders>
              <w:top w:val="single" w:sz="4" w:space="0" w:color="auto"/>
              <w:left w:val="single" w:sz="4" w:space="0" w:color="auto"/>
              <w:bottom w:val="single" w:sz="4" w:space="0" w:color="auto"/>
              <w:right w:val="single" w:sz="4" w:space="0" w:color="auto"/>
            </w:tcBorders>
          </w:tcPr>
          <w:p w14:paraId="5701E1D3" w14:textId="77777777" w:rsidR="00007417" w:rsidRDefault="00007417" w:rsidP="00007417">
            <w:pPr>
              <w:pStyle w:val="TAC"/>
            </w:pPr>
          </w:p>
        </w:tc>
        <w:tc>
          <w:tcPr>
            <w:tcW w:w="709" w:type="dxa"/>
            <w:tcBorders>
              <w:top w:val="single" w:sz="4" w:space="0" w:color="auto"/>
              <w:left w:val="single" w:sz="4" w:space="0" w:color="auto"/>
              <w:bottom w:val="single" w:sz="4" w:space="0" w:color="auto"/>
              <w:right w:val="single" w:sz="4" w:space="0" w:color="auto"/>
            </w:tcBorders>
          </w:tcPr>
          <w:p w14:paraId="021ABBCF" w14:textId="37EE961F" w:rsidR="00007417" w:rsidRDefault="00007417" w:rsidP="00007417">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2ED61393" w:rsidR="00E65734" w:rsidRDefault="00E65734" w:rsidP="00E65734">
      <w:pPr>
        <w:pStyle w:val="2"/>
      </w:pPr>
      <w:bookmarkStart w:id="499" w:name="_Toc62580916"/>
      <w:r>
        <w:lastRenderedPageBreak/>
        <w:t>6</w:t>
      </w:r>
      <w:r w:rsidRPr="004D3578">
        <w:t>.</w:t>
      </w:r>
      <w:r w:rsidR="00BD24A9">
        <w:t>1</w:t>
      </w:r>
      <w:r w:rsidRPr="004D3578">
        <w:tab/>
      </w:r>
      <w:r w:rsidRPr="007B6DA1">
        <w:t>Solution #</w:t>
      </w:r>
      <w:r w:rsidR="00BD24A9">
        <w:t>1</w:t>
      </w:r>
      <w:r w:rsidRPr="007B6DA1">
        <w:t xml:space="preserve">: </w:t>
      </w:r>
      <w:del w:id="500" w:author="huawei" w:date="2021-01-25T12:08:00Z">
        <w:r w:rsidRPr="00F811E9" w:rsidDel="00007417">
          <w:delText xml:space="preserve">protect </w:delText>
        </w:r>
      </w:del>
      <w:ins w:id="501" w:author="huawei" w:date="2021-01-25T12:08:00Z">
        <w:r w:rsidR="00007417">
          <w:t>P</w:t>
        </w:r>
        <w:r w:rsidR="00007417" w:rsidRPr="00F811E9">
          <w:t>rotect</w:t>
        </w:r>
        <w:r w:rsidR="00B42148">
          <w:t>ion of</w:t>
        </w:r>
        <w:r w:rsidR="00007417" w:rsidRPr="00F811E9">
          <w:t xml:space="preserve"> </w:t>
        </w:r>
      </w:ins>
      <w:r w:rsidRPr="00F811E9">
        <w:t>MBS traffic in transport layer</w:t>
      </w:r>
      <w:bookmarkEnd w:id="499"/>
    </w:p>
    <w:p w14:paraId="6846FDF4" w14:textId="2FDC42BC" w:rsidR="00E65734" w:rsidRDefault="00E65734" w:rsidP="00E65734">
      <w:pPr>
        <w:pStyle w:val="3"/>
      </w:pPr>
      <w:bookmarkStart w:id="502" w:name="_Toc62580917"/>
      <w:r>
        <w:t>6.</w:t>
      </w:r>
      <w:r w:rsidR="00BD24A9">
        <w:t>1</w:t>
      </w:r>
      <w:r>
        <w:t>.1</w:t>
      </w:r>
      <w:r>
        <w:tab/>
      </w:r>
      <w:r w:rsidRPr="007B6DA1">
        <w:t>Solution overview</w:t>
      </w:r>
      <w:bookmarkEnd w:id="502"/>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503" w:name="_Toc62580918"/>
      <w:r>
        <w:t>6.</w:t>
      </w:r>
      <w:r w:rsidR="00BD24A9">
        <w:t>1</w:t>
      </w:r>
      <w:r>
        <w:t>.2</w:t>
      </w:r>
      <w:r>
        <w:tab/>
      </w:r>
      <w:r w:rsidRPr="007B6DA1">
        <w:t>Solution details</w:t>
      </w:r>
      <w:bookmarkEnd w:id="503"/>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E718B2" w:rsidRDefault="00E718B2"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E718B2" w:rsidRDefault="00E718B2"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E718B2" w:rsidRDefault="00E718B2"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E718B2" w:rsidRDefault="00E718B2"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E718B2" w:rsidRDefault="00E718B2"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E718B2" w:rsidRDefault="00E718B2"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E718B2" w:rsidRDefault="00E718B2"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E718B2" w:rsidRDefault="00E718B2"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E718B2" w:rsidRDefault="00E718B2"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E718B2" w:rsidRDefault="00E718B2"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E718B2" w:rsidRDefault="00E718B2"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E718B2" w:rsidRDefault="00E718B2"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E718B2" w:rsidRDefault="00E718B2"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E718B2" w:rsidRDefault="00E718B2"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E718B2" w:rsidRDefault="00E718B2"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E718B2" w:rsidRDefault="00E718B2"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E718B2" w:rsidRDefault="00E718B2" w:rsidP="00E65734">
                            <w:pPr>
                              <w:snapToGrid w:val="0"/>
                              <w:spacing w:after="60"/>
                              <w:jc w:val="center"/>
                              <w:rPr>
                                <w:sz w:val="12"/>
                              </w:rPr>
                            </w:pPr>
                            <w:r>
                              <w:rPr>
                                <w:color w:val="000000"/>
                                <w:sz w:val="13"/>
                                <w:szCs w:val="13"/>
                              </w:rPr>
                              <w:t>4.Nsmf PDU session update SMcontext</w:t>
                            </w:r>
                          </w:p>
                          <w:p w14:paraId="70CBE290" w14:textId="77777777" w:rsidR="00E718B2" w:rsidRDefault="00E718B2"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E718B2" w:rsidRDefault="00E718B2" w:rsidP="00E65734">
                      <w:pPr>
                        <w:snapToGrid w:val="0"/>
                        <w:spacing w:after="60"/>
                        <w:jc w:val="center"/>
                        <w:rPr>
                          <w:sz w:val="12"/>
                        </w:rPr>
                      </w:pPr>
                      <w:r>
                        <w:rPr>
                          <w:color w:val="000000"/>
                          <w:sz w:val="13"/>
                          <w:szCs w:val="13"/>
                        </w:rPr>
                        <w:t>4.Nsmf PDU session update SMcontext</w:t>
                      </w:r>
                    </w:p>
                    <w:p w14:paraId="70CBE290" w14:textId="77777777" w:rsidR="00E718B2" w:rsidRDefault="00E718B2" w:rsidP="00E65734">
                      <w:pPr>
                        <w:snapToGrid w:val="0"/>
                        <w:spacing w:after="60"/>
                        <w:jc w:val="center"/>
                        <w:rPr>
                          <w:sz w:val="12"/>
                        </w:rPr>
                      </w:pPr>
                      <w:r>
                        <w:rPr>
                          <w:color w:val="000000"/>
                          <w:sz w:val="13"/>
                          <w:szCs w:val="13"/>
                        </w:rPr>
                        <w:t>(multicast_group_info)</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E718B2" w:rsidRDefault="00E718B2"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E718B2" w:rsidRDefault="00E718B2"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E718B2" w:rsidRDefault="00E718B2" w:rsidP="00E65734">
                            <w:pPr>
                              <w:snapToGrid w:val="0"/>
                              <w:jc w:val="center"/>
                              <w:rPr>
                                <w:sz w:val="12"/>
                              </w:rPr>
                            </w:pPr>
                            <w:r>
                              <w:rPr>
                                <w:color w:val="000000"/>
                                <w:sz w:val="13"/>
                                <w:szCs w:val="13"/>
                              </w:rPr>
                              <w:t>6.NamfcommunicationN1N2messageTransfer</w:t>
                            </w:r>
                          </w:p>
                          <w:p w14:paraId="0228FDB2" w14:textId="77777777" w:rsidR="00E718B2" w:rsidRDefault="00E718B2"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E718B2" w:rsidRDefault="00E718B2" w:rsidP="00E65734">
                      <w:pPr>
                        <w:snapToGrid w:val="0"/>
                        <w:jc w:val="center"/>
                        <w:rPr>
                          <w:sz w:val="12"/>
                        </w:rPr>
                      </w:pPr>
                      <w:r>
                        <w:rPr>
                          <w:color w:val="000000"/>
                          <w:sz w:val="13"/>
                          <w:szCs w:val="13"/>
                        </w:rPr>
                        <w:t>6.NamfcommunicationN1N2messageTransfer</w:t>
                      </w:r>
                    </w:p>
                    <w:p w14:paraId="0228FDB2" w14:textId="77777777" w:rsidR="00E718B2" w:rsidRDefault="00E718B2"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E718B2" w:rsidRDefault="00E718B2" w:rsidP="00E65734">
                            <w:pPr>
                              <w:snapToGrid w:val="0"/>
                              <w:spacing w:after="60"/>
                              <w:jc w:val="center"/>
                              <w:rPr>
                                <w:sz w:val="12"/>
                              </w:rPr>
                            </w:pPr>
                            <w:r>
                              <w:rPr>
                                <w:color w:val="000000"/>
                                <w:sz w:val="13"/>
                                <w:szCs w:val="13"/>
                              </w:rPr>
                              <w:t>7.N2 session request</w:t>
                            </w:r>
                          </w:p>
                          <w:p w14:paraId="09DF6D03" w14:textId="77777777" w:rsidR="00E718B2" w:rsidRDefault="00E718B2"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E718B2" w:rsidRDefault="00E718B2" w:rsidP="00E65734">
                      <w:pPr>
                        <w:snapToGrid w:val="0"/>
                        <w:spacing w:after="60"/>
                        <w:jc w:val="center"/>
                        <w:rPr>
                          <w:sz w:val="12"/>
                        </w:rPr>
                      </w:pPr>
                      <w:r>
                        <w:rPr>
                          <w:color w:val="000000"/>
                          <w:sz w:val="13"/>
                          <w:szCs w:val="13"/>
                        </w:rPr>
                        <w:t>7.N2 session request</w:t>
                      </w:r>
                    </w:p>
                    <w:p w14:paraId="09DF6D03" w14:textId="77777777" w:rsidR="00E718B2" w:rsidRDefault="00E718B2"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E718B2" w:rsidRDefault="00E718B2"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E718B2" w:rsidRDefault="00E718B2"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E718B2" w:rsidRDefault="00E718B2" w:rsidP="00E65734">
                            <w:pPr>
                              <w:snapToGrid w:val="0"/>
                              <w:jc w:val="center"/>
                              <w:rPr>
                                <w:sz w:val="12"/>
                              </w:rPr>
                            </w:pPr>
                            <w:r>
                              <w:rPr>
                                <w:color w:val="000000"/>
                                <w:sz w:val="13"/>
                                <w:szCs w:val="13"/>
                              </w:rPr>
                              <w:t>8. generate K_group,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E718B2" w:rsidRDefault="00E718B2" w:rsidP="00E65734">
                      <w:pPr>
                        <w:snapToGrid w:val="0"/>
                        <w:jc w:val="center"/>
                        <w:rPr>
                          <w:sz w:val="12"/>
                        </w:rPr>
                      </w:pPr>
                      <w:r>
                        <w:rPr>
                          <w:color w:val="000000"/>
                          <w:sz w:val="13"/>
                          <w:szCs w:val="13"/>
                        </w:rPr>
                        <w:t>8. generate K_group,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E718B2" w:rsidRDefault="00E718B2" w:rsidP="00E65734">
                            <w:pPr>
                              <w:snapToGrid w:val="0"/>
                              <w:spacing w:after="60"/>
                              <w:ind w:firstLineChars="100" w:firstLine="130"/>
                              <w:rPr>
                                <w:sz w:val="12"/>
                              </w:rPr>
                            </w:pPr>
                            <w:r>
                              <w:rPr>
                                <w:color w:val="000000"/>
                                <w:sz w:val="13"/>
                                <w:szCs w:val="13"/>
                              </w:rPr>
                              <w:t>9. RRC reconfiguration request</w:t>
                            </w:r>
                          </w:p>
                          <w:p w14:paraId="11CD6532" w14:textId="77777777" w:rsidR="00E718B2" w:rsidRDefault="00E718B2"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E718B2" w:rsidRDefault="00E718B2" w:rsidP="00E65734">
                      <w:pPr>
                        <w:snapToGrid w:val="0"/>
                        <w:spacing w:after="60"/>
                        <w:ind w:firstLineChars="100" w:firstLine="130"/>
                        <w:rPr>
                          <w:sz w:val="12"/>
                        </w:rPr>
                      </w:pPr>
                      <w:r>
                        <w:rPr>
                          <w:color w:val="000000"/>
                          <w:sz w:val="13"/>
                          <w:szCs w:val="13"/>
                        </w:rPr>
                        <w:t>9. RRC reconfiguration request</w:t>
                      </w:r>
                    </w:p>
                    <w:p w14:paraId="11CD6532" w14:textId="77777777" w:rsidR="00E718B2" w:rsidRDefault="00E718B2"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E718B2" w:rsidRDefault="00E718B2" w:rsidP="00E65734">
                            <w:pPr>
                              <w:snapToGrid w:val="0"/>
                              <w:jc w:val="center"/>
                              <w:rPr>
                                <w:sz w:val="12"/>
                              </w:rPr>
                            </w:pPr>
                            <w:r>
                              <w:rPr>
                                <w:color w:val="000000"/>
                                <w:sz w:val="13"/>
                                <w:szCs w:val="13"/>
                              </w:rPr>
                              <w:t>10. UE recieves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E718B2" w:rsidRDefault="00E718B2" w:rsidP="00E65734">
                      <w:pPr>
                        <w:snapToGrid w:val="0"/>
                        <w:jc w:val="center"/>
                        <w:rPr>
                          <w:sz w:val="12"/>
                        </w:rPr>
                      </w:pPr>
                      <w:r>
                        <w:rPr>
                          <w:color w:val="000000"/>
                          <w:sz w:val="13"/>
                          <w:szCs w:val="13"/>
                        </w:rPr>
                        <w:t>10. UE recieves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E718B2" w:rsidRDefault="00E718B2"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E718B2" w:rsidRDefault="00E718B2" w:rsidP="00E65734">
                      <w:pPr>
                        <w:snapToGrid w:val="0"/>
                        <w:rPr>
                          <w:sz w:val="12"/>
                        </w:rPr>
                      </w:pPr>
                      <w:r>
                        <w:rPr>
                          <w:color w:val="000000"/>
                          <w:sz w:val="13"/>
                          <w:szCs w:val="13"/>
                        </w:rPr>
                        <w:t>11. continu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E718B2" w:rsidRDefault="00E718B2" w:rsidP="00E65734">
                            <w:pPr>
                              <w:snapToGrid w:val="0"/>
                              <w:spacing w:after="60"/>
                              <w:jc w:val="center"/>
                              <w:rPr>
                                <w:sz w:val="12"/>
                              </w:rPr>
                            </w:pPr>
                            <w:r>
                              <w:rPr>
                                <w:color w:val="000000"/>
                                <w:sz w:val="13"/>
                                <w:szCs w:val="13"/>
                              </w:rPr>
                              <w:t>3.PDU session modification request</w:t>
                            </w:r>
                          </w:p>
                          <w:p w14:paraId="624E5D49" w14:textId="77777777" w:rsidR="00E718B2" w:rsidRDefault="00E718B2"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E718B2" w:rsidRDefault="00E718B2" w:rsidP="00E65734">
                      <w:pPr>
                        <w:snapToGrid w:val="0"/>
                        <w:spacing w:after="60"/>
                        <w:jc w:val="center"/>
                        <w:rPr>
                          <w:sz w:val="12"/>
                        </w:rPr>
                      </w:pPr>
                      <w:r>
                        <w:rPr>
                          <w:color w:val="000000"/>
                          <w:sz w:val="13"/>
                          <w:szCs w:val="13"/>
                        </w:rPr>
                        <w:t>3.PDU session modification request</w:t>
                      </w:r>
                    </w:p>
                    <w:p w14:paraId="624E5D49" w14:textId="77777777" w:rsidR="00E718B2" w:rsidRDefault="00E718B2" w:rsidP="00E65734">
                      <w:pPr>
                        <w:snapToGrid w:val="0"/>
                        <w:spacing w:after="60"/>
                        <w:jc w:val="center"/>
                        <w:rPr>
                          <w:sz w:val="12"/>
                        </w:rPr>
                      </w:pPr>
                      <w:r>
                        <w:rPr>
                          <w:color w:val="000000"/>
                          <w:sz w:val="13"/>
                          <w:szCs w:val="13"/>
                        </w:rPr>
                        <w:t>(multicast_group_info)</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ins w:id="504" w:author="huawei" w:date="2021-01-25T12:08:00Z">
        <w:r w:rsidR="00B42148">
          <w:rPr>
            <w:rFonts w:ascii="Arial" w:hAnsi="Arial"/>
            <w:b/>
          </w:rPr>
          <w:t xml:space="preserve"> </w:t>
        </w:r>
      </w:ins>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multicast group, which UE wants to join, shall be sent. Multicast_group_ID can be multicast address or other identifier</w:t>
      </w:r>
      <w:ins w:id="505" w:author="huawei" w:date="2021-01-25T12:08:00Z">
        <w:r w:rsidR="00B42148">
          <w:t>s</w:t>
        </w:r>
      </w:ins>
      <w:r>
        <w:t>.</w:t>
      </w:r>
    </w:p>
    <w:p w14:paraId="426589AF" w14:textId="77777777" w:rsidR="00E65734" w:rsidRDefault="00E65734" w:rsidP="00E65734">
      <w:pPr>
        <w:numPr>
          <w:ilvl w:val="0"/>
          <w:numId w:val="5"/>
        </w:numPr>
        <w:rPr>
          <w:lang w:eastAsia="zh-CN"/>
        </w:rPr>
      </w:pPr>
      <w:r w:rsidRPr="00526AE4">
        <w:rPr>
          <w:lang w:eastAsia="zh-CN"/>
        </w:rPr>
        <w:t>The AMF invokes Nsmf_PDUSession_UpdateSMContext</w:t>
      </w:r>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lastRenderedPageBreak/>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he SMF sends a security policy for the multicast service to the gNB via AMF.</w:t>
      </w:r>
      <w:ins w:id="506" w:author="huawei" w:date="2021-01-25T12:09:00Z">
        <w:r w:rsidR="00B42148">
          <w:t xml:space="preserve"> Security policy indicates whether confidentiality and/or integrity protection needs to be activated or not for all bearers belonging to that MBS service.</w:t>
        </w:r>
      </w:ins>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key_ID, </w:t>
      </w:r>
      <w:r w:rsidRPr="00FB5785">
        <w:t>K_group_enc,  K_group_</w:t>
      </w:r>
      <w:r>
        <w:t>int</w:t>
      </w:r>
      <w:r w:rsidRPr="00FB5785">
        <w:t xml:space="preserve">, </w:t>
      </w:r>
      <w:r>
        <w:t>encryption and integrity</w:t>
      </w:r>
      <w:r w:rsidRPr="00FB5785">
        <w:t xml:space="preserve"> algorithms</w:t>
      </w:r>
      <w:r>
        <w:t xml:space="preserve">. The </w:t>
      </w:r>
      <w:r w:rsidRPr="00FB1F2D">
        <w:t xml:space="preserve">key_ID </w:t>
      </w:r>
      <w:r>
        <w:t>is</w:t>
      </w:r>
      <w:r w:rsidRPr="00644BC3">
        <w:t xml:space="preserve"> </w:t>
      </w:r>
      <w:r>
        <w:t xml:space="preserve">the key identifier and </w:t>
      </w:r>
      <w:r w:rsidRPr="00644BC3">
        <w:t>associated with the K_group_enc</w:t>
      </w:r>
      <w:r>
        <w:t xml:space="preserve"> and</w:t>
      </w:r>
      <w:r w:rsidRPr="00644BC3">
        <w:t xml:space="preserve"> K_group_int</w:t>
      </w:r>
      <w:r>
        <w:t>. K_group_enc and</w:t>
      </w:r>
      <w:r w:rsidRPr="00FB5785">
        <w:t xml:space="preserve">  K_group_</w:t>
      </w:r>
      <w:r>
        <w:t>int are used for encryption and integrity protection of MBS traffic respectively.</w:t>
      </w:r>
    </w:p>
    <w:p w14:paraId="050986FF" w14:textId="77777777" w:rsidR="00E65734" w:rsidRDefault="00E65734" w:rsidP="00E65734">
      <w:pPr>
        <w:ind w:left="360"/>
        <w:rPr>
          <w:ins w:id="507" w:author="huawei" w:date="2021-01-25T12:09:00Z"/>
        </w:rPr>
      </w:pPr>
      <w:r>
        <w:t xml:space="preserve">If </w:t>
      </w:r>
      <w:r>
        <w:rPr>
          <w:lang w:eastAsia="zh-CN"/>
        </w:rPr>
        <w:t>not</w:t>
      </w:r>
      <w:r>
        <w:t xml:space="preserve">, RAN </w:t>
      </w:r>
      <w:r>
        <w:rPr>
          <w:lang w:eastAsia="zh-CN"/>
        </w:rPr>
        <w:t xml:space="preserve">generates K_group and derives the K_group_enc and K_group_int.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1B7D0CB1" w:rsidR="00B42148" w:rsidRDefault="00B42148" w:rsidP="00B42148">
      <w:pPr>
        <w:pStyle w:val="NO"/>
        <w:rPr>
          <w:ins w:id="508" w:author="huawei" w:date="2021-01-25T12:10:00Z"/>
        </w:rPr>
      </w:pPr>
      <w:ins w:id="509" w:author="huawei" w:date="2021-01-25T12:09:00Z">
        <w:r>
          <w:t xml:space="preserve">NOTE 1: </w:t>
        </w:r>
      </w:ins>
      <w:ins w:id="510" w:author="huawei" w:date="2021-01-25T12:10:00Z">
        <w:r w:rsidRPr="00B42148">
          <w:t>The K_group generation method can be left to implementation.</w:t>
        </w:r>
      </w:ins>
    </w:p>
    <w:p w14:paraId="6119428D" w14:textId="32E814D5" w:rsidR="00B42148" w:rsidRDefault="00B42148" w:rsidP="00B42148">
      <w:pPr>
        <w:pStyle w:val="NO"/>
        <w:rPr>
          <w:lang w:eastAsia="zh-CN"/>
        </w:rPr>
      </w:pPr>
      <w:ins w:id="511" w:author="huawei" w:date="2021-01-25T12:10:00Z">
        <w:r w:rsidRPr="00B42148">
          <w:rPr>
            <w:lang w:eastAsia="zh-CN"/>
          </w:rPr>
          <w:t xml:space="preserve">NOTE </w:t>
        </w:r>
        <w:r>
          <w:rPr>
            <w:lang w:eastAsia="zh-CN"/>
          </w:rPr>
          <w:t>2</w:t>
        </w:r>
        <w:r w:rsidRPr="00B42148">
          <w:rPr>
            <w:lang w:eastAsia="zh-CN"/>
          </w:rPr>
          <w:t xml:space="preserve">: A method for key update is required. Such a method is given, e.g., in Solution </w:t>
        </w:r>
        <w:r>
          <w:rPr>
            <w:lang w:eastAsia="zh-CN"/>
          </w:rPr>
          <w:t>9.</w:t>
        </w:r>
      </w:ins>
    </w:p>
    <w:p w14:paraId="6243B84B" w14:textId="0F2DA660" w:rsidR="00B42148" w:rsidRDefault="00E65734" w:rsidP="00B42148">
      <w:pPr>
        <w:numPr>
          <w:ilvl w:val="0"/>
          <w:numId w:val="5"/>
        </w:numPr>
        <w:rPr>
          <w:ins w:id="512" w:author="huawei" w:date="2021-01-25T12:10:00Z"/>
          <w:lang w:eastAsia="zh-CN"/>
        </w:rPr>
      </w:pPr>
      <w:r>
        <w:t xml:space="preserve">The MBS security context is distributed from RAN to UE. </w:t>
      </w:r>
      <w:r w:rsidRPr="00B84A93">
        <w:t>The RRC config message further contains the curr</w:t>
      </w:r>
      <w:r>
        <w:t xml:space="preserve">ent PDCP COUNT value for the </w:t>
      </w:r>
      <w:r>
        <w:rPr>
          <w:lang w:eastAsia="zh-CN"/>
        </w:rPr>
        <w:t>K_group</w:t>
      </w:r>
      <w:r w:rsidRPr="00B84A93">
        <w:t xml:space="preserve">. If the </w:t>
      </w:r>
      <w:r>
        <w:rPr>
          <w:lang w:eastAsia="zh-CN"/>
        </w:rPr>
        <w:t>K_group</w:t>
      </w:r>
      <w:r w:rsidRPr="00B84A93">
        <w:t xml:space="preserve"> is newly created, the PDCP COUNT is set to the initial value (e.g., 0).</w:t>
      </w:r>
    </w:p>
    <w:p w14:paraId="09762EB6" w14:textId="77777777" w:rsidR="00B42148" w:rsidRDefault="00B42148" w:rsidP="00B42148">
      <w:pPr>
        <w:keepLines/>
        <w:rPr>
          <w:ins w:id="513" w:author="huawei" w:date="2021-01-25T12:11:00Z"/>
          <w:color w:val="FF0000"/>
        </w:rPr>
      </w:pPr>
      <w:ins w:id="514" w:author="huawei" w:date="2021-01-25T12:10:00Z">
        <w:r w:rsidRPr="00B42148">
          <w:rPr>
            <w:color w:val="FF0000"/>
          </w:rPr>
          <w:t>Editor’s Note: Inclusion of PDCP COUNT in the RRC Reconfig message requires further explanation.</w:t>
        </w:r>
      </w:ins>
    </w:p>
    <w:p w14:paraId="65546D6A" w14:textId="15EAB6A4" w:rsidR="00B42148" w:rsidRPr="00B42148" w:rsidRDefault="00B42148" w:rsidP="00B42148">
      <w:pPr>
        <w:keepLines/>
        <w:rPr>
          <w:color w:val="FF0000"/>
        </w:rPr>
      </w:pPr>
      <w:ins w:id="515" w:author="huawei" w:date="2021-01-25T12:10:00Z">
        <w:r w:rsidRPr="00B42148">
          <w:rPr>
            <w:color w:val="FF0000"/>
          </w:rPr>
          <w:t>Editor’s Note: The Relationship between K-group update and PDCP COUNT initialization requires further explanation.</w:t>
        </w:r>
      </w:ins>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r>
        <w:rPr>
          <w:lang w:eastAsia="zh-CN"/>
        </w:rPr>
        <w:t>K_group</w:t>
      </w:r>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ins w:id="516" w:author="huawei" w:date="2021-01-25T12:14:00Z"/>
          <w:lang w:eastAsia="zh-CN"/>
        </w:rPr>
      </w:pPr>
      <w:ins w:id="517" w:author="huawei" w:date="2021-01-25T12:14:00Z">
        <w:r>
          <w:rPr>
            <w:rFonts w:hint="eastAsia"/>
            <w:lang w:eastAsia="zh-CN"/>
          </w:rPr>
          <w:t>N</w:t>
        </w:r>
        <w:r>
          <w:rPr>
            <w:lang w:eastAsia="zh-CN"/>
          </w:rPr>
          <w:t>OTE 3: The support for mobility of UEs is addressed in other solutions.</w:t>
        </w:r>
      </w:ins>
    </w:p>
    <w:p w14:paraId="4BB0DE95" w14:textId="168FF777" w:rsidR="00E65734" w:rsidRPr="009F1BB7" w:rsidDel="00B42148" w:rsidRDefault="00E65734" w:rsidP="00B42148">
      <w:pPr>
        <w:pStyle w:val="NO"/>
        <w:ind w:left="284" w:firstLine="0"/>
        <w:rPr>
          <w:del w:id="518" w:author="huawei" w:date="2021-01-25T12:13:00Z"/>
          <w:lang w:eastAsia="zh-CN"/>
        </w:rPr>
      </w:pPr>
      <w:del w:id="519" w:author="huawei" w:date="2021-01-25T12:13:00Z">
        <w:r w:rsidRPr="009F1BB7" w:rsidDel="00B42148">
          <w:rPr>
            <w:lang w:eastAsia="zh-CN"/>
          </w:rPr>
          <w:delText>Editor’s Note: The message name and flow may be updated to align with the conclusion from SA2 and RAN WGs.</w:delText>
        </w:r>
      </w:del>
    </w:p>
    <w:p w14:paraId="5B57D727" w14:textId="2C155FA8" w:rsidR="00E65734" w:rsidDel="00B42148" w:rsidRDefault="00E65734" w:rsidP="00B42148">
      <w:pPr>
        <w:pStyle w:val="NO"/>
        <w:ind w:left="284" w:firstLine="0"/>
        <w:rPr>
          <w:del w:id="520" w:author="huawei" w:date="2021-01-25T12:13:00Z"/>
          <w:lang w:eastAsia="zh-CN"/>
        </w:rPr>
      </w:pPr>
      <w:del w:id="521" w:author="huawei" w:date="2021-01-25T12:13:00Z">
        <w:r w:rsidRPr="009F1BB7" w:rsidDel="00B42148">
          <w:rPr>
            <w:lang w:eastAsia="zh-CN"/>
          </w:rPr>
          <w:delText>Editor’s Note: The support for mobility of UEs is FFS.</w:delText>
        </w:r>
      </w:del>
    </w:p>
    <w:p w14:paraId="5CD57CD5" w14:textId="53DDB6A9" w:rsidR="001D469C" w:rsidRDefault="001D469C" w:rsidP="001D469C">
      <w:pPr>
        <w:pStyle w:val="4"/>
        <w:rPr>
          <w:ins w:id="522" w:author="huawei" w:date="2021-01-25T14:07:00Z"/>
        </w:rPr>
      </w:pPr>
      <w:bookmarkStart w:id="523" w:name="_Toc62580919"/>
      <w:ins w:id="524" w:author="huawei" w:date="2021-01-25T14:07:00Z">
        <w:r>
          <w:t>6.1.2.</w:t>
        </w:r>
      </w:ins>
      <w:ins w:id="525" w:author="huawei" w:date="2021-01-25T14:08:00Z">
        <w:r>
          <w:t>1</w:t>
        </w:r>
      </w:ins>
      <w:ins w:id="526" w:author="huawei" w:date="2021-01-25T14:07:00Z">
        <w:r>
          <w:t xml:space="preserve"> Security handling in handover</w:t>
        </w:r>
        <w:bookmarkEnd w:id="523"/>
      </w:ins>
    </w:p>
    <w:p w14:paraId="0522F03E" w14:textId="77777777" w:rsidR="001D469C" w:rsidRDefault="001D469C" w:rsidP="001D469C">
      <w:pPr>
        <w:rPr>
          <w:ins w:id="527" w:author="huawei" w:date="2021-01-25T14:07:00Z"/>
        </w:rPr>
      </w:pPr>
      <w:ins w:id="528" w:author="huawei" w:date="2021-01-25T14:07:00Z">
        <w:r>
          <w:t xml:space="preserve">In handover, if a UE has established an MBS PDU session and the corresponding bearer(s) (i.e., MRB(s)) with the source RAN node, the MRB(s) needs to be handed over to the target RAN node. There are two handover scenarios that need to be considered.  </w:t>
        </w:r>
      </w:ins>
    </w:p>
    <w:p w14:paraId="28672D7A" w14:textId="77777777" w:rsidR="001D469C" w:rsidRDefault="001D469C" w:rsidP="001D469C">
      <w:pPr>
        <w:pStyle w:val="aa"/>
        <w:numPr>
          <w:ilvl w:val="0"/>
          <w:numId w:val="24"/>
        </w:numPr>
        <w:ind w:firstLineChars="0"/>
        <w:contextualSpacing/>
        <w:rPr>
          <w:ins w:id="529" w:author="huawei" w:date="2021-01-25T14:07:00Z"/>
        </w:rPr>
      </w:pPr>
      <w:ins w:id="530" w:author="huawei" w:date="2021-01-25T14:07:00Z">
        <w:r>
          <w:t xml:space="preserve">If the target RAN node has already created an MBS security context for the MBS PDU session that the UE has established with the source RAN node, the target RAN node provides the MBS security context to the UE via the source RAN node. </w:t>
        </w:r>
      </w:ins>
    </w:p>
    <w:p w14:paraId="19486894" w14:textId="2AD0134C" w:rsidR="001D469C" w:rsidRDefault="001D469C" w:rsidP="001D469C">
      <w:pPr>
        <w:pStyle w:val="NO"/>
        <w:ind w:left="360" w:firstLine="0"/>
        <w:rPr>
          <w:ins w:id="531" w:author="huawei" w:date="2021-01-25T14:07:00Z"/>
        </w:rPr>
      </w:pPr>
      <w:ins w:id="532" w:author="huawei" w:date="2021-01-25T14:07:00Z">
        <w:r>
          <w:rPr>
            <w:lang w:eastAsia="zh-CN"/>
          </w:rPr>
          <w:t>NOTE</w:t>
        </w:r>
      </w:ins>
      <w:ins w:id="533" w:author="huawei" w:date="2021-01-25T14:08:00Z">
        <w:r>
          <w:rPr>
            <w:lang w:eastAsia="zh-CN"/>
          </w:rPr>
          <w:t xml:space="preserve"> 4</w:t>
        </w:r>
      </w:ins>
      <w:ins w:id="534" w:author="huawei" w:date="2021-01-25T14:07:00Z">
        <w:r>
          <w:rPr>
            <w:lang w:eastAsia="zh-CN"/>
          </w:rPr>
          <w:t>: It is possible that the target RAN node creates an MBS security context for the MBS PDU session when it has received a Handover request from the source RAN node.</w:t>
        </w:r>
        <w:r>
          <w:t xml:space="preserve"> </w:t>
        </w:r>
      </w:ins>
    </w:p>
    <w:p w14:paraId="09E0C5A5" w14:textId="77777777" w:rsidR="001D469C" w:rsidRDefault="001D469C" w:rsidP="001D469C">
      <w:pPr>
        <w:pStyle w:val="aa"/>
        <w:numPr>
          <w:ilvl w:val="0"/>
          <w:numId w:val="24"/>
        </w:numPr>
        <w:ind w:firstLineChars="0"/>
        <w:contextualSpacing/>
        <w:rPr>
          <w:ins w:id="535" w:author="huawei" w:date="2021-01-25T14:07:00Z"/>
        </w:rPr>
      </w:pPr>
      <w:ins w:id="536" w:author="huawei" w:date="2021-01-25T14:07:00Z">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ins>
    </w:p>
    <w:p w14:paraId="4B037830" w14:textId="09093F54" w:rsidR="00B42148" w:rsidRPr="001D469C" w:rsidRDefault="001D469C" w:rsidP="001D469C">
      <w:pPr>
        <w:rPr>
          <w:ins w:id="537" w:author="huawei" w:date="2021-01-25T12:13:00Z"/>
        </w:rPr>
      </w:pPr>
      <w:ins w:id="538" w:author="huawei" w:date="2021-01-25T14:07:00Z">
        <w:r>
          <w:t>The above security handling of MBS traffic during the handover is applicable to both Xn-based and N2-based Handover procedures.</w:t>
        </w:r>
      </w:ins>
    </w:p>
    <w:p w14:paraId="5ACEF028" w14:textId="7AE110F0" w:rsidR="00E65734" w:rsidRDefault="00E65734" w:rsidP="00E65734">
      <w:pPr>
        <w:pStyle w:val="3"/>
      </w:pPr>
      <w:bookmarkStart w:id="539" w:name="_Toc62580920"/>
      <w:r>
        <w:t>6.</w:t>
      </w:r>
      <w:r w:rsidR="00BD24A9">
        <w:t>1</w:t>
      </w:r>
      <w:r>
        <w:t>.3</w:t>
      </w:r>
      <w:r>
        <w:tab/>
        <w:t>Solution evaluation</w:t>
      </w:r>
      <w:bookmarkEnd w:id="539"/>
      <w:r>
        <w:t xml:space="preserve"> </w:t>
      </w:r>
    </w:p>
    <w:p w14:paraId="6514C37C" w14:textId="0509E6F8" w:rsidR="00E65734" w:rsidRPr="00E65734" w:rsidRDefault="00E65734" w:rsidP="00E65734">
      <w:pPr>
        <w:rPr>
          <w:lang w:eastAsia="zh-CN"/>
        </w:rPr>
      </w:pPr>
      <w:r w:rsidRPr="00E65734">
        <w:rPr>
          <w:lang w:eastAsia="zh-CN"/>
        </w:rPr>
        <w:t>TBD</w:t>
      </w:r>
    </w:p>
    <w:p w14:paraId="3AE85D87" w14:textId="1A3A013D" w:rsidR="00DC79AA" w:rsidRDefault="00DC79AA" w:rsidP="00DC79AA">
      <w:pPr>
        <w:pStyle w:val="2"/>
      </w:pPr>
      <w:bookmarkStart w:id="540" w:name="_Toc62580921"/>
      <w:r>
        <w:lastRenderedPageBreak/>
        <w:t>6</w:t>
      </w:r>
      <w:r w:rsidRPr="004D3578">
        <w:t>.</w:t>
      </w:r>
      <w:r>
        <w:t>2</w:t>
      </w:r>
      <w:r w:rsidRPr="004D3578">
        <w:tab/>
      </w:r>
      <w:r w:rsidRPr="007B6DA1">
        <w:t>Solution #</w:t>
      </w:r>
      <w:r>
        <w:t>2</w:t>
      </w:r>
      <w:r w:rsidRPr="007B6DA1">
        <w:t xml:space="preserve">: </w:t>
      </w:r>
      <w:r w:rsidRPr="00B479DE">
        <w:t>protect MBS traffic in service layer</w:t>
      </w:r>
      <w:bookmarkEnd w:id="540"/>
    </w:p>
    <w:p w14:paraId="7F58E6F2" w14:textId="1F0F4B23" w:rsidR="00DC79AA" w:rsidRDefault="00DC79AA" w:rsidP="00DC79AA">
      <w:pPr>
        <w:pStyle w:val="3"/>
      </w:pPr>
      <w:bookmarkStart w:id="541" w:name="_Toc62580922"/>
      <w:r>
        <w:t>6.2.1</w:t>
      </w:r>
      <w:r>
        <w:tab/>
      </w:r>
      <w:r w:rsidRPr="007B6DA1">
        <w:t>Solution overview</w:t>
      </w:r>
      <w:bookmarkEnd w:id="541"/>
    </w:p>
    <w:p w14:paraId="10A0C921" w14:textId="21969D28"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ins w:id="542" w:author="huawei" w:date="2021-01-25T14:34:00Z">
        <w:r w:rsidR="005172AD">
          <w:t>agreed</w:t>
        </w:r>
      </w:ins>
      <w:del w:id="543" w:author="huawei" w:date="2021-01-25T14:35:00Z">
        <w:r w:rsidDel="005172AD">
          <w:delText>baseline</w:delText>
        </w:r>
      </w:del>
      <w:r>
        <w:t xml:space="preserve"> architecture </w:t>
      </w:r>
      <w:del w:id="544" w:author="huawei" w:date="2021-01-25T14:35:00Z">
        <w:r w:rsidDel="005172AD">
          <w:delText>2</w:delText>
        </w:r>
      </w:del>
      <w:r>
        <w:t xml:space="preserve"> in TR 23.757</w:t>
      </w:r>
      <w:r w:rsidR="00DE20D1">
        <w:t xml:space="preserve"> </w:t>
      </w:r>
      <w:r>
        <w:t>[2]</w:t>
      </w:r>
      <w:r>
        <w:rPr>
          <w:rFonts w:hint="eastAsia"/>
          <w:lang w:eastAsia="zh-CN"/>
        </w:rPr>
        <w:t>,</w:t>
      </w:r>
      <w:r>
        <w:rPr>
          <w:lang w:eastAsia="zh-CN"/>
        </w:rPr>
        <w:t xml:space="preserve"> the </w:t>
      </w:r>
      <w:r w:rsidRPr="00BE18B2">
        <w:t>MBS</w:t>
      </w:r>
      <w:ins w:id="545" w:author="huawei" w:date="2021-01-25T14:35:00Z">
        <w:r w:rsidR="005172AD">
          <w:t>F</w:t>
        </w:r>
        <w:r w:rsidR="005172AD">
          <w:rPr>
            <w:rFonts w:hint="eastAsia"/>
            <w:lang w:eastAsia="zh-CN"/>
          </w:rPr>
          <w:t>-</w:t>
        </w:r>
      </w:ins>
      <w:r w:rsidRPr="00BE18B2">
        <w:t xml:space="preserve">U (Multicast/Broadcast Service </w:t>
      </w:r>
      <w:ins w:id="546" w:author="huawei" w:date="2021-01-25T14:35:00Z">
        <w:r w:rsidR="005172AD">
          <w:t>Function-</w:t>
        </w:r>
      </w:ins>
      <w:r w:rsidRPr="00BE18B2">
        <w:t xml:space="preserve">User plane) is </w:t>
      </w:r>
      <w:r>
        <w:t xml:space="preserve">defined as </w:t>
      </w:r>
      <w:r w:rsidRPr="00BE18B2">
        <w:t>a new entity to handle the payload part to cater for the service level functions and management.</w:t>
      </w:r>
      <w:r>
        <w:t xml:space="preserve"> </w:t>
      </w:r>
      <w:ins w:id="547" w:author="huawei" w:date="2021-01-25T14:35:00Z">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ins>
      <w:del w:id="548" w:author="huawei" w:date="2021-01-25T14:35:00Z">
        <w:r w:rsidDel="005172AD">
          <w:delText xml:space="preserve">Similarly, </w:delText>
        </w:r>
        <w:r w:rsidRPr="00F62681" w:rsidDel="005172AD">
          <w:rPr>
            <w:lang w:eastAsia="ko-KR"/>
          </w:rPr>
          <w:delText>MSF User Plane (MSF-U)</w:delText>
        </w:r>
        <w:r w:rsidDel="005172AD">
          <w:rPr>
            <w:lang w:eastAsia="ko-KR"/>
          </w:rPr>
          <w:delText xml:space="preserve"> in </w:delText>
        </w:r>
        <w:r w:rsidDel="005172AD">
          <w:delText xml:space="preserve">baseline architecture 1 </w:delText>
        </w:r>
        <w:r w:rsidDel="005172AD">
          <w:rPr>
            <w:lang w:eastAsia="ko-KR"/>
          </w:rPr>
          <w:delText>is also defined in service layer.</w:delText>
        </w:r>
      </w:del>
      <w:r>
        <w:rPr>
          <w:lang w:eastAsia="ko-KR"/>
        </w:rPr>
        <w:t xml:space="preserve"> </w:t>
      </w:r>
      <w:r w:rsidRPr="00AB35F4">
        <w:rPr>
          <w:lang w:eastAsia="ko-KR"/>
        </w:rPr>
        <w:t xml:space="preserve">This solution protects the MBS traffic between the </w:t>
      </w:r>
      <w:ins w:id="549" w:author="huawei" w:date="2021-01-25T14:36:00Z">
        <w:r w:rsidR="005172AD" w:rsidRPr="00BE18B2">
          <w:t>MBS</w:t>
        </w:r>
        <w:r w:rsidR="005172AD">
          <w:t>F-</w:t>
        </w:r>
        <w:r w:rsidR="005172AD" w:rsidRPr="00BE18B2">
          <w:t>U</w:t>
        </w:r>
      </w:ins>
      <w:del w:id="550" w:author="huawei" w:date="2021-01-25T14:36:00Z">
        <w:r w:rsidRPr="00AB35F4" w:rsidDel="005172AD">
          <w:rPr>
            <w:lang w:eastAsia="ko-KR"/>
          </w:rPr>
          <w:delText>MBSU/MSF-U</w:delText>
        </w:r>
      </w:del>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5556980F" w:rsidR="00DC79AA" w:rsidRDefault="00DC79AA" w:rsidP="00DC79AA">
      <w:r>
        <w:t xml:space="preserve">The keys </w:t>
      </w:r>
      <w:r w:rsidRPr="006311D2">
        <w:t>for protection of MBS traffic</w:t>
      </w:r>
      <w:r>
        <w:t xml:space="preserve"> are generated in the SMF. Afterwards, the keys are distributed to UEs and </w:t>
      </w:r>
      <w:ins w:id="551" w:author="huawei" w:date="2021-01-25T14:36:00Z">
        <w:r w:rsidR="005172AD" w:rsidRPr="00BE18B2">
          <w:t>MBS</w:t>
        </w:r>
        <w:r w:rsidR="005172AD">
          <w:t>F-</w:t>
        </w:r>
        <w:r w:rsidR="005172AD" w:rsidRPr="00BE18B2">
          <w:t>U</w:t>
        </w:r>
      </w:ins>
      <w:del w:id="552" w:author="huawei" w:date="2021-01-25T14:36:00Z">
        <w:r w:rsidDel="005172AD">
          <w:rPr>
            <w:lang w:eastAsia="ko-KR"/>
          </w:rPr>
          <w:delText>MBSU/MSF-U</w:delText>
        </w:r>
      </w:del>
      <w:r>
        <w:rPr>
          <w:lang w:eastAsia="ko-KR"/>
        </w:rPr>
        <w:t xml:space="preserve"> respectively</w:t>
      </w:r>
      <w:r>
        <w:t xml:space="preserve">. The UEs, which belongs to a </w:t>
      </w:r>
      <w:r w:rsidRPr="00F736C6">
        <w:t>multicast group</w:t>
      </w:r>
      <w:r>
        <w:t xml:space="preserve">, acquire the same keys in the </w:t>
      </w:r>
      <w:ins w:id="553" w:author="huawei" w:date="2021-01-25T14:36:00Z">
        <w:r w:rsidR="005172AD" w:rsidRPr="00BE18B2">
          <w:t>MBS</w:t>
        </w:r>
        <w:r w:rsidR="005172AD">
          <w:t>F-</w:t>
        </w:r>
        <w:r w:rsidR="005172AD" w:rsidRPr="00BE18B2">
          <w:t>U</w:t>
        </w:r>
      </w:ins>
      <w:del w:id="554" w:author="huawei" w:date="2021-01-25T14:36:00Z">
        <w:r w:rsidDel="005172AD">
          <w:rPr>
            <w:lang w:eastAsia="ko-KR"/>
          </w:rPr>
          <w:delText>MBSU/MSF-U</w:delText>
        </w:r>
      </w:del>
      <w:r>
        <w:t>.</w:t>
      </w:r>
      <w:r w:rsidR="002560DE">
        <w:t xml:space="preserve"> </w:t>
      </w:r>
      <w:r w:rsidR="002560DE" w:rsidRPr="002560DE">
        <w:t>The keys can be updated in an efficient way.</w:t>
      </w:r>
    </w:p>
    <w:p w14:paraId="0A233E5B" w14:textId="0216C8A9" w:rsidR="00B47F8B" w:rsidRDefault="00B47F8B" w:rsidP="00B47F8B">
      <w:pPr>
        <w:pStyle w:val="3"/>
      </w:pPr>
      <w:bookmarkStart w:id="555" w:name="_Toc62580923"/>
      <w:r>
        <w:t>6.2.2</w:t>
      </w:r>
      <w:r>
        <w:tab/>
      </w:r>
      <w:r w:rsidRPr="007B6DA1">
        <w:t>Solution details</w:t>
      </w:r>
      <w:bookmarkEnd w:id="555"/>
    </w:p>
    <w:p w14:paraId="7FA5832C" w14:textId="77777777" w:rsidR="00B47F8B" w:rsidRDefault="00B47F8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E718B2" w:rsidRDefault="00E718B2" w:rsidP="00DC79AA">
                              <w:pPr>
                                <w:snapToGrid w:val="0"/>
                                <w:spacing w:after="60"/>
                                <w:jc w:val="center"/>
                                <w:rPr>
                                  <w:sz w:val="12"/>
                                </w:rPr>
                              </w:pPr>
                              <w:r>
                                <w:rPr>
                                  <w:color w:val="000000"/>
                                  <w:sz w:val="13"/>
                                  <w:szCs w:val="13"/>
                                </w:rPr>
                                <w:t>3.PDU session modification request</w:t>
                              </w:r>
                            </w:p>
                            <w:p w14:paraId="1B38DF5C" w14:textId="77777777" w:rsidR="00E718B2" w:rsidRDefault="00E718B2"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E718B2" w:rsidRDefault="00E718B2" w:rsidP="00DC79AA">
                              <w:pPr>
                                <w:snapToGrid w:val="0"/>
                                <w:spacing w:after="60"/>
                                <w:jc w:val="center"/>
                                <w:rPr>
                                  <w:sz w:val="12"/>
                                </w:rPr>
                              </w:pPr>
                              <w:r>
                                <w:rPr>
                                  <w:color w:val="000000"/>
                                  <w:sz w:val="13"/>
                                  <w:szCs w:val="13"/>
                                </w:rPr>
                                <w:t>4.Nsmf PDU session update SMcontext</w:t>
                              </w:r>
                            </w:p>
                            <w:p w14:paraId="2AB09485" w14:textId="77777777" w:rsidR="00E718B2" w:rsidRDefault="00E718B2"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E718B2" w:rsidRDefault="00E718B2"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E718B2" w:rsidRDefault="00E718B2" w:rsidP="00DC79AA">
                              <w:pPr>
                                <w:snapToGrid w:val="0"/>
                                <w:jc w:val="center"/>
                                <w:rPr>
                                  <w:sz w:val="12"/>
                                </w:rPr>
                              </w:pPr>
                              <w:r>
                                <w:rPr>
                                  <w:color w:val="000000"/>
                                  <w:sz w:val="13"/>
                                  <w:szCs w:val="13"/>
                                </w:rPr>
                                <w:t>6.NamfcommunicationN1N2messageTransfer</w:t>
                              </w:r>
                            </w:p>
                            <w:p w14:paraId="0B8198CC" w14:textId="77777777" w:rsidR="00E718B2" w:rsidRDefault="00E718B2"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E718B2" w:rsidRDefault="00E718B2" w:rsidP="00DC79AA">
                              <w:pPr>
                                <w:snapToGrid w:val="0"/>
                                <w:jc w:val="center"/>
                                <w:rPr>
                                  <w:sz w:val="12"/>
                                </w:rPr>
                              </w:pPr>
                              <w:r>
                                <w:rPr>
                                  <w:color w:val="000000"/>
                                  <w:sz w:val="13"/>
                                  <w:szCs w:val="13"/>
                                </w:rPr>
                                <w:t>7.N2 session request</w:t>
                              </w:r>
                            </w:p>
                            <w:p w14:paraId="442C9686" w14:textId="77777777" w:rsidR="00E718B2" w:rsidRDefault="00E718B2"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E718B2" w:rsidRDefault="00E718B2" w:rsidP="00DC79AA">
                              <w:pPr>
                                <w:snapToGrid w:val="0"/>
                                <w:spacing w:after="60"/>
                                <w:rPr>
                                  <w:color w:val="000000"/>
                                  <w:sz w:val="13"/>
                                  <w:szCs w:val="13"/>
                                </w:rPr>
                              </w:pPr>
                            </w:p>
                            <w:p w14:paraId="4D6F49B2" w14:textId="77777777" w:rsidR="00E718B2" w:rsidRDefault="00E718B2"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E718B2" w:rsidRDefault="00E718B2"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E718B2" w:rsidRDefault="00E718B2"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E718B2" w:rsidRDefault="00E718B2"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E718B2" w:rsidRDefault="00E718B2"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E718B2" w:rsidRPr="000E1FFE" w:rsidRDefault="00E718B2"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E718B2" w:rsidRDefault="005172AD" w:rsidP="00DC79AA">
                              <w:pPr>
                                <w:snapToGrid w:val="0"/>
                                <w:spacing w:after="60"/>
                                <w:rPr>
                                  <w:sz w:val="12"/>
                                  <w:lang w:eastAsia="zh-CN"/>
                                </w:rPr>
                              </w:pPr>
                              <w:r>
                                <w:rPr>
                                  <w:rFonts w:hint="eastAsia"/>
                                  <w:sz w:val="12"/>
                                  <w:lang w:eastAsia="zh-CN"/>
                                </w:rPr>
                                <w:t>MBS</w:t>
                              </w:r>
                              <w:ins w:id="556" w:author="huawei" w:date="2021-01-25T14:37:00Z">
                                <w:r>
                                  <w:rPr>
                                    <w:rFonts w:hint="eastAsia"/>
                                    <w:sz w:val="12"/>
                                    <w:lang w:eastAsia="zh-CN"/>
                                  </w:rPr>
                                  <w:t>F</w:t>
                                </w:r>
                                <w:r>
                                  <w:rPr>
                                    <w:sz w:val="12"/>
                                    <w:lang w:eastAsia="zh-CN"/>
                                  </w:rPr>
                                  <w:t>-C</w:t>
                                </w:r>
                              </w:ins>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E718B2" w:rsidRDefault="00E718B2"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E718B2" w:rsidRDefault="00E718B2"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E718B2" w:rsidRDefault="00E718B2" w:rsidP="00DC79AA">
                              <w:pPr>
                                <w:snapToGrid w:val="0"/>
                                <w:jc w:val="center"/>
                                <w:rPr>
                                  <w:sz w:val="12"/>
                                </w:rPr>
                              </w:pPr>
                              <w:r>
                                <w:rPr>
                                  <w:color w:val="000000"/>
                                  <w:sz w:val="13"/>
                                  <w:szCs w:val="13"/>
                                </w:rPr>
                                <w:t>16. generate K_group, K_transport_i,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E718B2" w:rsidRDefault="00E718B2" w:rsidP="00DC79AA">
                              <w:pPr>
                                <w:snapToGrid w:val="0"/>
                                <w:rPr>
                                  <w:sz w:val="12"/>
                                </w:rPr>
                              </w:pPr>
                              <w:r>
                                <w:rPr>
                                  <w:color w:val="000000"/>
                                  <w:sz w:val="13"/>
                                  <w:szCs w:val="13"/>
                                </w:rPr>
                                <w:t>8. RRC reconfiguration request</w:t>
                              </w:r>
                            </w:p>
                            <w:p w14:paraId="5F04281A" w14:textId="77777777" w:rsidR="00E718B2" w:rsidRDefault="00E718B2"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E718B2" w:rsidRDefault="00E718B2" w:rsidP="00DC79AA">
                              <w:pPr>
                                <w:snapToGrid w:val="0"/>
                                <w:jc w:val="center"/>
                                <w:rPr>
                                  <w:sz w:val="12"/>
                                </w:rPr>
                              </w:pPr>
                              <w:r>
                                <w:rPr>
                                  <w:color w:val="000000"/>
                                  <w:sz w:val="13"/>
                                  <w:szCs w:val="13"/>
                                </w:rPr>
                                <w:t>9. UE derive MUK based on Kausf and multicast_group_info</w:t>
                              </w:r>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E718B2" w:rsidRDefault="00E718B2"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E718B2" w:rsidRDefault="00E718B2"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E718B2" w:rsidRDefault="00E718B2" w:rsidP="00DC79AA">
                              <w:pPr>
                                <w:snapToGrid w:val="0"/>
                                <w:jc w:val="center"/>
                                <w:rPr>
                                  <w:sz w:val="12"/>
                                </w:rPr>
                              </w:pPr>
                              <w:r>
                                <w:rPr>
                                  <w:color w:val="000000"/>
                                  <w:sz w:val="13"/>
                                  <w:szCs w:val="13"/>
                                </w:rPr>
                                <w:t>11. AUSF derive MUK based on Kausf and multicast_group_info</w:t>
                              </w:r>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E718B2" w:rsidRDefault="00E718B2" w:rsidP="00DC79AA">
                              <w:pPr>
                                <w:snapToGrid w:val="0"/>
                                <w:spacing w:after="60"/>
                                <w:jc w:val="center"/>
                                <w:rPr>
                                  <w:sz w:val="12"/>
                                </w:rPr>
                              </w:pPr>
                              <w:r>
                                <w:rPr>
                                  <w:color w:val="000000"/>
                                  <w:sz w:val="13"/>
                                  <w:szCs w:val="13"/>
                                </w:rPr>
                                <w:t>10.MUK request</w:t>
                              </w:r>
                            </w:p>
                            <w:p w14:paraId="1C14E9AD" w14:textId="77777777" w:rsidR="00E718B2" w:rsidRDefault="00E718B2"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E718B2" w:rsidRDefault="00E718B2" w:rsidP="00DC79AA">
                              <w:pPr>
                                <w:snapToGrid w:val="0"/>
                                <w:spacing w:after="60"/>
                                <w:jc w:val="center"/>
                                <w:rPr>
                                  <w:sz w:val="12"/>
                                </w:rPr>
                              </w:pPr>
                              <w:r>
                                <w:rPr>
                                  <w:color w:val="000000"/>
                                  <w:sz w:val="13"/>
                                  <w:szCs w:val="13"/>
                                </w:rPr>
                                <w:t>12.MUK response</w:t>
                              </w:r>
                            </w:p>
                            <w:p w14:paraId="614C9A6C" w14:textId="77777777" w:rsidR="00E718B2" w:rsidRDefault="00E718B2" w:rsidP="00DC79AA">
                              <w:pPr>
                                <w:snapToGrid w:val="0"/>
                                <w:spacing w:after="60"/>
                                <w:jc w:val="center"/>
                                <w:rPr>
                                  <w:sz w:val="12"/>
                                </w:rPr>
                              </w:pPr>
                              <w:r>
                                <w:rPr>
                                  <w:color w:val="000000"/>
                                  <w:sz w:val="13"/>
                                  <w:szCs w:val="13"/>
                                </w:rPr>
                                <w:t>(MUK)</w:t>
                              </w:r>
                            </w:p>
                            <w:p w14:paraId="52CD1A05" w14:textId="77777777" w:rsidR="00E718B2" w:rsidRDefault="00E718B2"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E718B2" w:rsidRDefault="00E718B2" w:rsidP="00DC79AA">
                              <w:pPr>
                                <w:snapToGrid w:val="0"/>
                                <w:spacing w:after="60"/>
                                <w:jc w:val="center"/>
                                <w:rPr>
                                  <w:sz w:val="12"/>
                                </w:rPr>
                              </w:pPr>
                              <w:r>
                                <w:rPr>
                                  <w:color w:val="000000"/>
                                  <w:sz w:val="13"/>
                                  <w:szCs w:val="13"/>
                                </w:rPr>
                                <w:t>13.MUK distribution</w:t>
                              </w:r>
                            </w:p>
                            <w:p w14:paraId="3F1B5EB7" w14:textId="77777777" w:rsidR="00E718B2" w:rsidRDefault="00E718B2"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E718B2" w:rsidRDefault="00E718B2"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E718B2" w:rsidRDefault="00E718B2" w:rsidP="00DC79AA">
                              <w:pPr>
                                <w:snapToGrid w:val="0"/>
                                <w:spacing w:after="60"/>
                                <w:jc w:val="center"/>
                                <w:rPr>
                                  <w:sz w:val="12"/>
                                </w:rPr>
                              </w:pPr>
                              <w:r>
                                <w:rPr>
                                  <w:color w:val="000000"/>
                                  <w:sz w:val="13"/>
                                  <w:szCs w:val="13"/>
                                </w:rPr>
                                <w:t>18a. transport key response</w:t>
                              </w:r>
                            </w:p>
                            <w:p w14:paraId="59466DF3" w14:textId="271CF505" w:rsidR="00E718B2" w:rsidRDefault="00E718B2"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E718B2" w:rsidRDefault="00E718B2"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E718B2" w:rsidRDefault="00E718B2"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E718B2" w:rsidRDefault="00E718B2" w:rsidP="00DC79AA">
                        <w:pPr>
                          <w:snapToGrid w:val="0"/>
                          <w:spacing w:after="60"/>
                          <w:jc w:val="center"/>
                          <w:rPr>
                            <w:sz w:val="12"/>
                          </w:rPr>
                        </w:pPr>
                        <w:r>
                          <w:rPr>
                            <w:color w:val="000000"/>
                            <w:sz w:val="13"/>
                            <w:szCs w:val="13"/>
                          </w:rPr>
                          <w:t>3.PDU session modification request</w:t>
                        </w:r>
                      </w:p>
                      <w:p w14:paraId="1B38DF5C" w14:textId="77777777" w:rsidR="00E718B2" w:rsidRDefault="00E718B2" w:rsidP="00DC79AA">
                        <w:pPr>
                          <w:snapToGrid w:val="0"/>
                          <w:spacing w:after="60"/>
                          <w:jc w:val="center"/>
                          <w:rPr>
                            <w:sz w:val="12"/>
                          </w:rPr>
                        </w:pPr>
                        <w:r>
                          <w:rPr>
                            <w:color w:val="000000"/>
                            <w:sz w:val="13"/>
                            <w:szCs w:val="13"/>
                          </w:rPr>
                          <w:t>(multicast_group_info)</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E718B2" w:rsidRDefault="00E718B2" w:rsidP="00DC79AA">
                        <w:pPr>
                          <w:snapToGrid w:val="0"/>
                          <w:spacing w:after="60"/>
                          <w:jc w:val="center"/>
                          <w:rPr>
                            <w:sz w:val="12"/>
                          </w:rPr>
                        </w:pPr>
                        <w:r>
                          <w:rPr>
                            <w:color w:val="000000"/>
                            <w:sz w:val="13"/>
                            <w:szCs w:val="13"/>
                          </w:rPr>
                          <w:t>4.Nsmf PDU session update SMcontext</w:t>
                        </w:r>
                      </w:p>
                      <w:p w14:paraId="2AB09485" w14:textId="77777777" w:rsidR="00E718B2" w:rsidRDefault="00E718B2" w:rsidP="00DC79AA">
                        <w:pPr>
                          <w:snapToGrid w:val="0"/>
                          <w:spacing w:after="60"/>
                          <w:jc w:val="center"/>
                          <w:rPr>
                            <w:sz w:val="12"/>
                          </w:rPr>
                        </w:pPr>
                        <w:r>
                          <w:rPr>
                            <w:color w:val="000000"/>
                            <w:sz w:val="13"/>
                            <w:szCs w:val="13"/>
                          </w:rPr>
                          <w:t>(multicast_group_info)</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E718B2" w:rsidRDefault="00E718B2"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E718B2" w:rsidRDefault="00E718B2" w:rsidP="00DC79AA">
                        <w:pPr>
                          <w:snapToGrid w:val="0"/>
                          <w:jc w:val="center"/>
                          <w:rPr>
                            <w:sz w:val="12"/>
                          </w:rPr>
                        </w:pPr>
                        <w:r>
                          <w:rPr>
                            <w:color w:val="000000"/>
                            <w:sz w:val="13"/>
                            <w:szCs w:val="13"/>
                          </w:rPr>
                          <w:t>6.NamfcommunicationN1N2messageTransfer</w:t>
                        </w:r>
                      </w:p>
                      <w:p w14:paraId="0B8198CC" w14:textId="77777777" w:rsidR="00E718B2" w:rsidRDefault="00E718B2"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E718B2" w:rsidRDefault="00E718B2" w:rsidP="00DC79AA">
                        <w:pPr>
                          <w:snapToGrid w:val="0"/>
                          <w:jc w:val="center"/>
                          <w:rPr>
                            <w:sz w:val="12"/>
                          </w:rPr>
                        </w:pPr>
                        <w:r>
                          <w:rPr>
                            <w:color w:val="000000"/>
                            <w:sz w:val="13"/>
                            <w:szCs w:val="13"/>
                          </w:rPr>
                          <w:t>7.N2 session request</w:t>
                        </w:r>
                      </w:p>
                      <w:p w14:paraId="442C9686" w14:textId="77777777" w:rsidR="00E718B2" w:rsidRDefault="00E718B2"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E718B2" w:rsidRDefault="00E718B2" w:rsidP="00DC79AA">
                        <w:pPr>
                          <w:snapToGrid w:val="0"/>
                          <w:spacing w:after="60"/>
                          <w:rPr>
                            <w:color w:val="000000"/>
                            <w:sz w:val="13"/>
                            <w:szCs w:val="13"/>
                          </w:rPr>
                        </w:pPr>
                      </w:p>
                      <w:p w14:paraId="4D6F49B2" w14:textId="77777777" w:rsidR="00E718B2" w:rsidRDefault="00E718B2"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E718B2" w:rsidRDefault="00E718B2"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E718B2" w:rsidRDefault="00E718B2"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E718B2" w:rsidRDefault="00E718B2"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E718B2" w:rsidRDefault="00E718B2"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E718B2" w:rsidRPr="000E1FFE" w:rsidRDefault="00E718B2"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E718B2" w:rsidRDefault="005172AD" w:rsidP="00DC79AA">
                        <w:pPr>
                          <w:snapToGrid w:val="0"/>
                          <w:spacing w:after="60"/>
                          <w:rPr>
                            <w:rFonts w:hint="eastAsia"/>
                            <w:sz w:val="12"/>
                            <w:lang w:eastAsia="zh-CN"/>
                          </w:rPr>
                        </w:pPr>
                        <w:r>
                          <w:rPr>
                            <w:rFonts w:hint="eastAsia"/>
                            <w:sz w:val="12"/>
                            <w:lang w:eastAsia="zh-CN"/>
                          </w:rPr>
                          <w:t>MBS</w:t>
                        </w:r>
                        <w:ins w:id="189" w:author="huawei" w:date="2021-01-25T14:37:00Z">
                          <w:r>
                            <w:rPr>
                              <w:rFonts w:hint="eastAsia"/>
                              <w:sz w:val="12"/>
                              <w:lang w:eastAsia="zh-CN"/>
                            </w:rPr>
                            <w:t>F</w:t>
                          </w:r>
                          <w:r>
                            <w:rPr>
                              <w:sz w:val="12"/>
                              <w:lang w:eastAsia="zh-CN"/>
                            </w:rPr>
                            <w:t>-C</w:t>
                          </w:r>
                        </w:ins>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E718B2" w:rsidRDefault="00E718B2"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E718B2" w:rsidRDefault="00E718B2"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E718B2" w:rsidRDefault="00E718B2" w:rsidP="00DC79AA">
                        <w:pPr>
                          <w:snapToGrid w:val="0"/>
                          <w:jc w:val="center"/>
                          <w:rPr>
                            <w:sz w:val="12"/>
                          </w:rPr>
                        </w:pPr>
                        <w:r>
                          <w:rPr>
                            <w:color w:val="000000"/>
                            <w:sz w:val="13"/>
                            <w:szCs w:val="13"/>
                          </w:rPr>
                          <w:t>16. generate K_group, K_transport_i,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E718B2" w:rsidRDefault="00E718B2" w:rsidP="00DC79AA">
                        <w:pPr>
                          <w:snapToGrid w:val="0"/>
                          <w:rPr>
                            <w:sz w:val="12"/>
                          </w:rPr>
                        </w:pPr>
                        <w:r>
                          <w:rPr>
                            <w:color w:val="000000"/>
                            <w:sz w:val="13"/>
                            <w:szCs w:val="13"/>
                          </w:rPr>
                          <w:t>8. RRC reconfiguration request</w:t>
                        </w:r>
                      </w:p>
                      <w:p w14:paraId="5F04281A" w14:textId="77777777" w:rsidR="00E718B2" w:rsidRDefault="00E718B2"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E718B2" w:rsidRDefault="00E718B2" w:rsidP="00DC79AA">
                        <w:pPr>
                          <w:snapToGrid w:val="0"/>
                          <w:jc w:val="center"/>
                          <w:rPr>
                            <w:sz w:val="12"/>
                          </w:rPr>
                        </w:pPr>
                        <w:r>
                          <w:rPr>
                            <w:color w:val="000000"/>
                            <w:sz w:val="13"/>
                            <w:szCs w:val="13"/>
                          </w:rPr>
                          <w:t>9. UE derive MUK based on Kausf and multicast_group_info</w:t>
                        </w:r>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E718B2" w:rsidRDefault="00E718B2"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E718B2" w:rsidRDefault="00E718B2"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E718B2" w:rsidRDefault="00E718B2" w:rsidP="00DC79AA">
                        <w:pPr>
                          <w:snapToGrid w:val="0"/>
                          <w:jc w:val="center"/>
                          <w:rPr>
                            <w:sz w:val="12"/>
                          </w:rPr>
                        </w:pPr>
                        <w:r>
                          <w:rPr>
                            <w:color w:val="000000"/>
                            <w:sz w:val="13"/>
                            <w:szCs w:val="13"/>
                          </w:rPr>
                          <w:t>11. AUSF derive MUK based on Kausf and multicast_group_info</w:t>
                        </w:r>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E718B2" w:rsidRDefault="00E718B2" w:rsidP="00DC79AA">
                        <w:pPr>
                          <w:snapToGrid w:val="0"/>
                          <w:spacing w:after="60"/>
                          <w:jc w:val="center"/>
                          <w:rPr>
                            <w:sz w:val="12"/>
                          </w:rPr>
                        </w:pPr>
                        <w:r>
                          <w:rPr>
                            <w:color w:val="000000"/>
                            <w:sz w:val="13"/>
                            <w:szCs w:val="13"/>
                          </w:rPr>
                          <w:t>10.MUK request</w:t>
                        </w:r>
                      </w:p>
                      <w:p w14:paraId="1C14E9AD" w14:textId="77777777" w:rsidR="00E718B2" w:rsidRDefault="00E718B2" w:rsidP="00DC79AA">
                        <w:pPr>
                          <w:snapToGrid w:val="0"/>
                          <w:spacing w:after="60"/>
                          <w:jc w:val="center"/>
                          <w:rPr>
                            <w:sz w:val="12"/>
                          </w:rPr>
                        </w:pPr>
                        <w:r>
                          <w:rPr>
                            <w:color w:val="000000"/>
                            <w:sz w:val="13"/>
                            <w:szCs w:val="13"/>
                          </w:rPr>
                          <w:t>(multicast_group_info)</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E718B2" w:rsidRDefault="00E718B2" w:rsidP="00DC79AA">
                        <w:pPr>
                          <w:snapToGrid w:val="0"/>
                          <w:spacing w:after="60"/>
                          <w:jc w:val="center"/>
                          <w:rPr>
                            <w:sz w:val="12"/>
                          </w:rPr>
                        </w:pPr>
                        <w:r>
                          <w:rPr>
                            <w:color w:val="000000"/>
                            <w:sz w:val="13"/>
                            <w:szCs w:val="13"/>
                          </w:rPr>
                          <w:t>12.MUK response</w:t>
                        </w:r>
                      </w:p>
                      <w:p w14:paraId="614C9A6C" w14:textId="77777777" w:rsidR="00E718B2" w:rsidRDefault="00E718B2" w:rsidP="00DC79AA">
                        <w:pPr>
                          <w:snapToGrid w:val="0"/>
                          <w:spacing w:after="60"/>
                          <w:jc w:val="center"/>
                          <w:rPr>
                            <w:sz w:val="12"/>
                          </w:rPr>
                        </w:pPr>
                        <w:r>
                          <w:rPr>
                            <w:color w:val="000000"/>
                            <w:sz w:val="13"/>
                            <w:szCs w:val="13"/>
                          </w:rPr>
                          <w:t>(MUK)</w:t>
                        </w:r>
                      </w:p>
                      <w:p w14:paraId="52CD1A05" w14:textId="77777777" w:rsidR="00E718B2" w:rsidRDefault="00E718B2"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E718B2" w:rsidRDefault="00E718B2" w:rsidP="00DC79AA">
                        <w:pPr>
                          <w:snapToGrid w:val="0"/>
                          <w:spacing w:after="60"/>
                          <w:jc w:val="center"/>
                          <w:rPr>
                            <w:sz w:val="12"/>
                          </w:rPr>
                        </w:pPr>
                        <w:r>
                          <w:rPr>
                            <w:color w:val="000000"/>
                            <w:sz w:val="13"/>
                            <w:szCs w:val="13"/>
                          </w:rPr>
                          <w:t>13.MUK distribution</w:t>
                        </w:r>
                      </w:p>
                      <w:p w14:paraId="3F1B5EB7" w14:textId="77777777" w:rsidR="00E718B2" w:rsidRDefault="00E718B2"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E718B2" w:rsidRDefault="00E718B2"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E718B2" w:rsidRDefault="00E718B2" w:rsidP="00DC79AA">
                        <w:pPr>
                          <w:snapToGrid w:val="0"/>
                          <w:spacing w:after="60"/>
                          <w:jc w:val="center"/>
                          <w:rPr>
                            <w:sz w:val="12"/>
                          </w:rPr>
                        </w:pPr>
                        <w:r>
                          <w:rPr>
                            <w:color w:val="000000"/>
                            <w:sz w:val="13"/>
                            <w:szCs w:val="13"/>
                          </w:rPr>
                          <w:t>18a. transport key response</w:t>
                        </w:r>
                      </w:p>
                      <w:p w14:paraId="59466DF3" w14:textId="271CF505" w:rsidR="00E718B2" w:rsidRDefault="00E718B2"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E718B2" w:rsidRDefault="00E718B2"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E718B2" w:rsidRDefault="00E718B2" w:rsidP="00DC79AA">
                        <w:pPr>
                          <w:snapToGrid w:val="0"/>
                          <w:spacing w:after="60"/>
                          <w:jc w:val="center"/>
                          <w:rPr>
                            <w:sz w:val="12"/>
                          </w:rPr>
                        </w:pPr>
                        <w:r>
                          <w:rPr>
                            <w:color w:val="000000"/>
                            <w:sz w:val="13"/>
                            <w:szCs w:val="13"/>
                          </w:rPr>
                          <w:t>(token)</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E718B2" w:rsidRDefault="00E718B2" w:rsidP="000B102C">
                            <w:pPr>
                              <w:snapToGrid w:val="0"/>
                              <w:spacing w:after="60"/>
                              <w:jc w:val="center"/>
                              <w:rPr>
                                <w:sz w:val="12"/>
                              </w:rPr>
                            </w:pPr>
                            <w:r>
                              <w:rPr>
                                <w:color w:val="000000"/>
                                <w:sz w:val="13"/>
                                <w:szCs w:val="13"/>
                              </w:rPr>
                              <w:t>18b.key response and update</w:t>
                            </w:r>
                          </w:p>
                          <w:p w14:paraId="21C8661C" w14:textId="67513FA4" w:rsidR="00E718B2" w:rsidRDefault="00E718B2"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E718B2" w:rsidRDefault="00E718B2" w:rsidP="000B102C">
                      <w:pPr>
                        <w:snapToGrid w:val="0"/>
                        <w:spacing w:after="60"/>
                        <w:jc w:val="center"/>
                        <w:rPr>
                          <w:sz w:val="12"/>
                        </w:rPr>
                      </w:pPr>
                      <w:r>
                        <w:rPr>
                          <w:color w:val="000000"/>
                          <w:sz w:val="13"/>
                          <w:szCs w:val="13"/>
                        </w:rPr>
                        <w:t>18b.key response and update</w:t>
                      </w:r>
                    </w:p>
                    <w:p w14:paraId="21C8661C" w14:textId="67513FA4" w:rsidR="00E718B2" w:rsidRDefault="00E718B2"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5GS and establishs</w:t>
      </w:r>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lastRenderedPageBreak/>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t>identifer</w:t>
      </w:r>
      <w:r>
        <w:rPr>
          <w:lang w:eastAsia="zh-CN"/>
        </w:rPr>
        <w:t xml:space="preserve"> of the </w:t>
      </w:r>
      <w:r>
        <w:t xml:space="preserve">multicast group which UE wants to join, shall be sent. Multicast_group_ID can be multicast address or other identifier. </w:t>
      </w:r>
    </w:p>
    <w:p w14:paraId="35B06B4C" w14:textId="77777777" w:rsidR="00DC79AA" w:rsidRDefault="00DC79AA" w:rsidP="00DC79AA">
      <w:pPr>
        <w:numPr>
          <w:ilvl w:val="0"/>
          <w:numId w:val="6"/>
        </w:numPr>
        <w:rPr>
          <w:lang w:eastAsia="zh-CN"/>
        </w:rPr>
      </w:pPr>
      <w:r w:rsidRPr="00526AE4">
        <w:rPr>
          <w:lang w:eastAsia="zh-CN"/>
        </w:rPr>
        <w:t>The AMF invokes Nsmf_PDUSession_UpdateSMContext</w:t>
      </w:r>
      <w:r>
        <w:rPr>
          <w:lang w:eastAsia="zh-CN"/>
        </w:rPr>
        <w:t>, in which i</w:t>
      </w:r>
      <w:r>
        <w:t>nformation about multicast group is included.</w:t>
      </w:r>
    </w:p>
    <w:p w14:paraId="4C110598" w14:textId="77777777" w:rsidR="00DC79AA" w:rsidRPr="009F1BB7" w:rsidRDefault="00DC79AA" w:rsidP="009F1BB7">
      <w:pPr>
        <w:pStyle w:val="EditorsNote"/>
      </w:pPr>
      <w:r w:rsidRPr="009F1BB7">
        <w:t>Editor’s Note: Step 3&amp;4 need to be revised if SA2 agrees to support UE’s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ins w:id="557" w:author="huawei" w:date="2021-01-25T14:37:00Z">
        <w:r w:rsidR="005172AD">
          <w:rPr>
            <w:rFonts w:hint="eastAsia"/>
            <w:lang w:eastAsia="zh-CN"/>
          </w:rPr>
          <w:t>/</w:t>
        </w:r>
        <w:r w:rsidR="005172AD">
          <w:rPr>
            <w:lang w:eastAsia="zh-CN"/>
          </w:rPr>
          <w:t>UDR</w:t>
        </w:r>
      </w:ins>
      <w:r>
        <w:t xml:space="preserve"> to check </w:t>
      </w:r>
      <w:r w:rsidRPr="00526AE4">
        <w:t>whether a multicast context for the multicast group exists in the system.</w:t>
      </w:r>
    </w:p>
    <w:p w14:paraId="482DA184" w14:textId="285DB1BC"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ins w:id="558" w:author="huawei" w:date="2021-01-25T14:37:00Z">
        <w:r w:rsidR="005172AD">
          <w:t>F-C</w:t>
        </w:r>
      </w:ins>
      <w:del w:id="559" w:author="huawei" w:date="2021-01-25T14:37:00Z">
        <w:r w:rsidDel="005172AD">
          <w:delText>U/MBS-U</w:delText>
        </w:r>
      </w:del>
      <w:r>
        <w:t xml:space="preserve"> may be included if needed for UE to find </w:t>
      </w:r>
      <w:ins w:id="560" w:author="huawei" w:date="2021-01-25T14:37:00Z">
        <w:r w:rsidR="005172AD" w:rsidRPr="00BE18B2">
          <w:t>MBS</w:t>
        </w:r>
        <w:r w:rsidR="005172AD">
          <w:t>F-</w:t>
        </w:r>
        <w:r w:rsidR="005172AD">
          <w:rPr>
            <w:rFonts w:hint="eastAsia"/>
            <w:lang w:eastAsia="zh-CN"/>
          </w:rPr>
          <w:t>C</w:t>
        </w:r>
        <w:r w:rsidR="005172AD">
          <w:t>.</w:t>
        </w:r>
      </w:ins>
      <w:del w:id="561" w:author="huawei" w:date="2021-01-25T14:37:00Z">
        <w:r w:rsidDel="005172AD">
          <w:delText>MBSU/MBS-U,</w:delText>
        </w:r>
      </w:del>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1B6A1CD5"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The input key KEY is Kausf. The parameters are used to form the input string to the KDF including Multicast_group_ID. When re-authentication runs, the UE generates a new MUK and deletes the old MUK.</w:t>
      </w:r>
    </w:p>
    <w:p w14:paraId="3DEDA90E" w14:textId="617B6616" w:rsidR="00F53A9F" w:rsidRDefault="00F53A9F" w:rsidP="00F53A9F">
      <w:pPr>
        <w:ind w:left="360"/>
        <w:rPr>
          <w:lang w:eastAsia="zh-CN"/>
        </w:rPr>
      </w:pPr>
      <w:r>
        <w:rPr>
          <w:lang w:eastAsia="zh-CN"/>
        </w:rPr>
        <w:t>NOTE: The details of MUK derivation will be discussed in the normative work.</w:t>
      </w:r>
    </w:p>
    <w:p w14:paraId="15F1FA4C" w14:textId="77777777" w:rsidR="00DC79AA" w:rsidRPr="009F1BB7" w:rsidRDefault="00DC79AA" w:rsidP="009F1BB7">
      <w:pPr>
        <w:pStyle w:val="EditorsNote"/>
      </w:pPr>
      <w:r w:rsidRPr="009F1BB7">
        <w:t>Editor’s Note: Key update procedure after reauthentication is FFS.</w:t>
      </w:r>
    </w:p>
    <w:p w14:paraId="7F1BE868" w14:textId="77777777" w:rsidR="00DC79AA" w:rsidRDefault="00DC79AA" w:rsidP="00BD24A9">
      <w:pPr>
        <w:numPr>
          <w:ilvl w:val="0"/>
          <w:numId w:val="6"/>
        </w:numPr>
        <w:rPr>
          <w:lang w:eastAsia="zh-CN"/>
        </w:rPr>
      </w:pPr>
      <w:r>
        <w:rPr>
          <w:rFonts w:hint="eastAsia"/>
          <w:lang w:eastAsia="zh-CN"/>
        </w:rPr>
        <w:t>S</w:t>
      </w:r>
      <w:r>
        <w:rPr>
          <w:lang w:eastAsia="zh-CN"/>
        </w:rPr>
        <w:t xml:space="preserve">MF requests MUK and sends </w:t>
      </w:r>
      <w:r>
        <w:t>Multicast_group_ID to AUSF.</w:t>
      </w:r>
    </w:p>
    <w:p w14:paraId="6CAFE3D3" w14:textId="674672ED" w:rsidR="00DC79AA" w:rsidRDefault="00DC79AA" w:rsidP="00BD24A9">
      <w:pPr>
        <w:numPr>
          <w:ilvl w:val="0"/>
          <w:numId w:val="6"/>
        </w:numPr>
        <w:rPr>
          <w:lang w:eastAsia="zh-CN"/>
        </w:rPr>
      </w:pPr>
      <w:r>
        <w:t xml:space="preserve">AUSF </w:t>
      </w:r>
      <w:r>
        <w:rPr>
          <w:lang w:eastAsia="zh-CN"/>
        </w:rPr>
        <w:t xml:space="preserve">derives Multicast User Key (MUK) based on Kasuf and </w:t>
      </w:r>
      <w:r>
        <w:t>Multicast_group_ID.</w:t>
      </w:r>
      <w:r w:rsidR="00F53A9F">
        <w:t xml:space="preserve"> </w:t>
      </w:r>
      <w:r w:rsidR="00F53A9F" w:rsidRPr="00515A2B">
        <w:t xml:space="preserve">When re-authentication runs, the AUSF generates a new </w:t>
      </w:r>
      <w:r w:rsidR="00F53A9F">
        <w:t>MUK and deletes the old MUK.</w:t>
      </w:r>
    </w:p>
    <w:p w14:paraId="32C41435" w14:textId="77777777" w:rsidR="00DC79AA" w:rsidRDefault="00DC79AA" w:rsidP="00BD24A9">
      <w:pPr>
        <w:numPr>
          <w:ilvl w:val="0"/>
          <w:numId w:val="6"/>
        </w:numPr>
        <w:rPr>
          <w:lang w:eastAsia="zh-CN"/>
        </w:rPr>
      </w:pPr>
      <w:r>
        <w:t>AUSF responds to SMF with MUK.</w:t>
      </w:r>
    </w:p>
    <w:p w14:paraId="27480727" w14:textId="3305B8E8" w:rsidR="00DC79AA" w:rsidRDefault="00DC79AA" w:rsidP="00BD24A9">
      <w:pPr>
        <w:numPr>
          <w:ilvl w:val="0"/>
          <w:numId w:val="6"/>
        </w:numPr>
        <w:rPr>
          <w:lang w:eastAsia="zh-CN"/>
        </w:rPr>
      </w:pPr>
      <w:r>
        <w:t xml:space="preserve">SMF distributes MUK to </w:t>
      </w:r>
      <w:ins w:id="562" w:author="huawei" w:date="2021-01-25T14:38:00Z">
        <w:r w:rsidR="005172AD" w:rsidRPr="00BE18B2">
          <w:t>MBS</w:t>
        </w:r>
        <w:r w:rsidR="005172AD">
          <w:t>F-</w:t>
        </w:r>
        <w:r w:rsidR="005172AD">
          <w:rPr>
            <w:rFonts w:hint="eastAsia"/>
            <w:lang w:eastAsia="zh-CN"/>
          </w:rPr>
          <w:t>C</w:t>
        </w:r>
      </w:ins>
      <w:del w:id="563" w:author="huawei" w:date="2021-01-25T14:38:00Z">
        <w:r w:rsidDel="005172AD">
          <w:rPr>
            <w:lang w:eastAsia="ko-KR"/>
          </w:rPr>
          <w:delText>MBSU/MSF-U</w:delText>
        </w:r>
      </w:del>
      <w:r>
        <w:rPr>
          <w:lang w:eastAsia="ko-KR"/>
        </w:rPr>
        <w:t>.</w:t>
      </w:r>
    </w:p>
    <w:p w14:paraId="11472B1A" w14:textId="1C1C00F7" w:rsidR="00DC79AA" w:rsidRDefault="005172AD" w:rsidP="00BD24A9">
      <w:pPr>
        <w:numPr>
          <w:ilvl w:val="0"/>
          <w:numId w:val="6"/>
        </w:numPr>
        <w:rPr>
          <w:lang w:eastAsia="zh-CN"/>
        </w:rPr>
      </w:pPr>
      <w:ins w:id="564" w:author="huawei" w:date="2021-01-25T14:38:00Z">
        <w:r w:rsidRPr="00BE18B2">
          <w:t>MBS</w:t>
        </w:r>
        <w:r>
          <w:t>F-</w:t>
        </w:r>
        <w:r>
          <w:rPr>
            <w:rFonts w:hint="eastAsia"/>
            <w:lang w:eastAsia="zh-CN"/>
          </w:rPr>
          <w:t>C</w:t>
        </w:r>
      </w:ins>
      <w:del w:id="565" w:author="huawei" w:date="2021-01-25T14:38:00Z">
        <w:r w:rsidR="00DC79AA" w:rsidDel="005172AD">
          <w:rPr>
            <w:lang w:eastAsia="ko-KR"/>
          </w:rPr>
          <w:delText>MBSU/MSF-U</w:delText>
        </w:r>
      </w:del>
      <w:r w:rsidR="00DC79AA">
        <w:rPr>
          <w:lang w:eastAsia="ko-KR"/>
        </w:rPr>
        <w:t xml:space="preserve"> receives and stores the MUK</w:t>
      </w:r>
      <w:r w:rsidR="00DC79AA">
        <w:rPr>
          <w:rFonts w:hint="eastAsia"/>
          <w:lang w:eastAsia="zh-CN"/>
        </w:rPr>
        <w:t>.</w:t>
      </w:r>
      <w:r w:rsidR="00DC79AA">
        <w:rPr>
          <w:lang w:eastAsia="zh-CN"/>
        </w:rPr>
        <w:t xml:space="preserve"> Afterwards, ACK is reponded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1B2D7F39" w:rsidR="00DC79AA" w:rsidRDefault="005172AD" w:rsidP="00BD24A9">
      <w:pPr>
        <w:numPr>
          <w:ilvl w:val="0"/>
          <w:numId w:val="6"/>
        </w:numPr>
        <w:rPr>
          <w:lang w:eastAsia="zh-CN"/>
        </w:rPr>
      </w:pPr>
      <w:ins w:id="566" w:author="huawei" w:date="2021-01-25T14:38:00Z">
        <w:r w:rsidRPr="00BE18B2">
          <w:t>MBS</w:t>
        </w:r>
        <w:r>
          <w:t>F-</w:t>
        </w:r>
        <w:r>
          <w:rPr>
            <w:rFonts w:hint="eastAsia"/>
            <w:lang w:eastAsia="zh-CN"/>
          </w:rPr>
          <w:t>C</w:t>
        </w:r>
      </w:ins>
      <w:del w:id="567" w:author="huawei" w:date="2021-01-25T14:38:00Z">
        <w:r w:rsidR="00DC79AA" w:rsidDel="005172AD">
          <w:rPr>
            <w:lang w:eastAsia="ko-KR"/>
          </w:rPr>
          <w:delText>MBSU/MSF-U</w:delText>
        </w:r>
      </w:del>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key_ID, </w:t>
      </w:r>
      <w:r w:rsidR="00DC79AA" w:rsidRPr="00FB5785">
        <w:t>K_group_enc,  K_group_</w:t>
      </w:r>
      <w:r w:rsidR="00DC79AA">
        <w:t>int</w:t>
      </w:r>
      <w:r w:rsidR="00DC79AA" w:rsidRPr="00FB5785">
        <w:t xml:space="preserve">, </w:t>
      </w:r>
      <w:r w:rsidR="00DC79AA">
        <w:t>encryption and integrity</w:t>
      </w:r>
      <w:r w:rsidR="00DC79AA" w:rsidRPr="00FB5785">
        <w:t xml:space="preserve"> algorithms</w:t>
      </w:r>
      <w:r w:rsidR="00DC79AA">
        <w:t xml:space="preserve">. The </w:t>
      </w:r>
      <w:r w:rsidR="00DC79AA" w:rsidRPr="00FB1F2D">
        <w:t xml:space="preserve">key_ID </w:t>
      </w:r>
      <w:r w:rsidR="00DC79AA">
        <w:t xml:space="preserve">is </w:t>
      </w:r>
      <w:r w:rsidR="00DC79AA" w:rsidRPr="00FB1F2D">
        <w:t xml:space="preserve">used to indicate which </w:t>
      </w:r>
      <w:r w:rsidR="00DC79AA">
        <w:t>key pair is used. K_group_enc and</w:t>
      </w:r>
      <w:r w:rsidR="00DC79AA" w:rsidRPr="00FB5785">
        <w:t xml:space="preserve">  K_group_</w:t>
      </w:r>
      <w:r w:rsidR="00DC79AA">
        <w:t>int are used for encryption and integrity protection of MBS traffic respectively.</w:t>
      </w:r>
    </w:p>
    <w:p w14:paraId="20A21C55" w14:textId="47D7159C" w:rsidR="00DC79AA" w:rsidRDefault="00DC79AA" w:rsidP="00DC79AA">
      <w:pPr>
        <w:ind w:left="360"/>
        <w:rPr>
          <w:ins w:id="568" w:author="huawei" w:date="2021-01-25T14:38:00Z"/>
        </w:rPr>
      </w:pPr>
      <w:r>
        <w:t xml:space="preserve">If </w:t>
      </w:r>
      <w:r>
        <w:rPr>
          <w:lang w:eastAsia="zh-CN"/>
        </w:rPr>
        <w:t>not</w:t>
      </w:r>
      <w:r>
        <w:t xml:space="preserve">, </w:t>
      </w:r>
      <w:ins w:id="569" w:author="huawei" w:date="2021-01-25T14:38:00Z">
        <w:r w:rsidR="005172AD" w:rsidRPr="00BE18B2">
          <w:t>MBS</w:t>
        </w:r>
        <w:r w:rsidR="005172AD">
          <w:t>F-</w:t>
        </w:r>
        <w:r w:rsidR="005172AD">
          <w:rPr>
            <w:rFonts w:hint="eastAsia"/>
            <w:lang w:eastAsia="zh-CN"/>
          </w:rPr>
          <w:t>C</w:t>
        </w:r>
      </w:ins>
      <w:del w:id="570" w:author="huawei" w:date="2021-01-25T14:38:00Z">
        <w:r w:rsidDel="005172AD">
          <w:rPr>
            <w:lang w:eastAsia="ko-KR"/>
          </w:rPr>
          <w:delText>MBSU/MSF-U</w:delText>
        </w:r>
      </w:del>
      <w:r>
        <w:t xml:space="preserve"> </w:t>
      </w:r>
      <w:r>
        <w:rPr>
          <w:lang w:eastAsia="zh-CN"/>
        </w:rPr>
        <w:t xml:space="preserve">generates K_group and derives the K_group_enc and K_group_int.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ins w:id="571" w:author="huawei" w:date="2021-01-25T14:38:00Z">
        <w:r>
          <w:t xml:space="preserve">The </w:t>
        </w:r>
        <w:r>
          <w:rPr>
            <w:lang w:eastAsia="zh-CN"/>
          </w:rPr>
          <w:t>MBS security context is distributed from MBSF-C to MBSF-U.</w:t>
        </w:r>
      </w:ins>
    </w:p>
    <w:p w14:paraId="062599E3" w14:textId="32B0E002" w:rsidR="00DC79AA" w:rsidRDefault="00DC79AA" w:rsidP="00BD24A9">
      <w:pPr>
        <w:numPr>
          <w:ilvl w:val="0"/>
          <w:numId w:val="6"/>
        </w:numPr>
        <w:rPr>
          <w:lang w:eastAsia="zh-CN"/>
        </w:rPr>
      </w:pPr>
      <w:r>
        <w:t xml:space="preserve"> UE calculates token based on MUK and requests traffic key to </w:t>
      </w:r>
      <w:ins w:id="572" w:author="huawei" w:date="2021-01-25T14:38:00Z">
        <w:r w:rsidR="005172AD" w:rsidRPr="00BE18B2">
          <w:t>MBS</w:t>
        </w:r>
        <w:r w:rsidR="005172AD">
          <w:t>F-</w:t>
        </w:r>
        <w:r w:rsidR="005172AD">
          <w:rPr>
            <w:rFonts w:hint="eastAsia"/>
            <w:lang w:eastAsia="zh-CN"/>
          </w:rPr>
          <w:t>C</w:t>
        </w:r>
      </w:ins>
      <w:del w:id="573" w:author="huawei" w:date="2021-01-25T14:38:00Z">
        <w:r w:rsidDel="005172AD">
          <w:rPr>
            <w:lang w:eastAsia="ko-KR"/>
          </w:rPr>
          <w:delText>MBSU/MSF-U</w:delText>
        </w:r>
      </w:del>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UE_id, </w:t>
      </w:r>
      <w:r w:rsidR="00F53A9F" w:rsidRPr="00515A2B">
        <w:t>Multicast_group_ID</w:t>
      </w:r>
      <w:r w:rsidR="00F53A9F">
        <w:t>, and fresh parameters.</w:t>
      </w:r>
    </w:p>
    <w:p w14:paraId="259CD8EF" w14:textId="630CCE85" w:rsidR="00DC79AA" w:rsidRDefault="005172AD" w:rsidP="00BD24A9">
      <w:pPr>
        <w:numPr>
          <w:ilvl w:val="0"/>
          <w:numId w:val="6"/>
        </w:numPr>
        <w:rPr>
          <w:lang w:eastAsia="zh-CN"/>
        </w:rPr>
      </w:pPr>
      <w:ins w:id="574" w:author="huawei" w:date="2021-01-25T14:38:00Z">
        <w:r w:rsidRPr="00BE18B2">
          <w:t>MBS</w:t>
        </w:r>
        <w:r>
          <w:t>F-</w:t>
        </w:r>
        <w:r>
          <w:rPr>
            <w:rFonts w:hint="eastAsia"/>
            <w:lang w:eastAsia="zh-CN"/>
          </w:rPr>
          <w:t>C</w:t>
        </w:r>
      </w:ins>
      <w:del w:id="575" w:author="huawei" w:date="2021-01-25T14:38:00Z">
        <w:r w:rsidR="00DC79AA" w:rsidDel="005172AD">
          <w:rPr>
            <w:lang w:eastAsia="ko-KR"/>
          </w:rPr>
          <w:delText>MBSU/MSF-U</w:delText>
        </w:r>
      </w:del>
      <w:r w:rsidR="00DC79AA">
        <w:rPr>
          <w:lang w:eastAsia="ko-KR"/>
        </w:rPr>
        <w:t xml:space="preserve"> verifies the </w:t>
      </w:r>
      <w:r w:rsidR="00DC79AA">
        <w:t>token using MUK and distributes the MBS security context to UE if succeeded.</w:t>
      </w:r>
    </w:p>
    <w:p w14:paraId="0D3B0AB1" w14:textId="51C3E44F" w:rsidR="00DC79AA" w:rsidRPr="009F1BB7" w:rsidDel="005172AD" w:rsidRDefault="00DC79AA" w:rsidP="009F1BB7">
      <w:pPr>
        <w:pStyle w:val="EditorsNote"/>
        <w:rPr>
          <w:del w:id="576" w:author="huawei" w:date="2021-01-25T14:38:00Z"/>
        </w:rPr>
      </w:pPr>
      <w:del w:id="577" w:author="huawei" w:date="2021-01-25T14:38:00Z">
        <w:r w:rsidRPr="009F1BB7" w:rsidDel="005172AD">
          <w:delText>Editor’s Note: The message name and flow may be updated to align with the conclusion from SA2 and RAN WGs.</w:delText>
        </w:r>
      </w:del>
    </w:p>
    <w:p w14:paraId="05DFFADC" w14:textId="1EF06E26" w:rsidR="000B102C" w:rsidRDefault="00F53A9F" w:rsidP="000B102C">
      <w:pPr>
        <w:pStyle w:val="EditorsNote"/>
        <w:rPr>
          <w:ins w:id="578" w:author="huawei" w:date="2021-01-25T14:39:00Z"/>
        </w:rPr>
      </w:pPr>
      <w:r w:rsidRPr="009F1BB7">
        <w:t>Editor’s Note:</w:t>
      </w:r>
      <w:r>
        <w:t xml:space="preserve"> Whether the roaming aspect is addressed based on the conclusion from SA2.</w:t>
      </w:r>
    </w:p>
    <w:p w14:paraId="65A68750" w14:textId="40A1E25A" w:rsidR="005172AD" w:rsidRDefault="005172AD" w:rsidP="000B102C">
      <w:pPr>
        <w:pStyle w:val="EditorsNote"/>
      </w:pPr>
      <w:ins w:id="579" w:author="huawei" w:date="2021-01-25T14:39:00Z">
        <w:r w:rsidRPr="00112A4F">
          <w:rPr>
            <w:lang w:eastAsia="zh-CN"/>
          </w:rPr>
          <w:t>Editor’ Note:</w:t>
        </w:r>
        <w:r>
          <w:rPr>
            <w:lang w:eastAsia="zh-CN"/>
          </w:rPr>
          <w:t xml:space="preserve"> </w:t>
        </w:r>
        <w:r w:rsidRPr="009C6724">
          <w:rPr>
            <w:lang w:val="aa-ET" w:eastAsia="zh-CN"/>
          </w:rPr>
          <w:t>Whether SMF and MB-SMF are separated needs to be revisited once SA2 has conclusion</w:t>
        </w:r>
        <w:r>
          <w:rPr>
            <w:rFonts w:ascii="宋体" w:hAnsi="宋体"/>
            <w:lang w:val="en-US" w:eastAsia="zh-CN"/>
          </w:rPr>
          <w:t>.</w:t>
        </w:r>
      </w:ins>
    </w:p>
    <w:p w14:paraId="22642352" w14:textId="77777777" w:rsidR="000B102C" w:rsidRPr="00363FF9" w:rsidRDefault="000B102C" w:rsidP="000B102C">
      <w:pPr>
        <w:pStyle w:val="3"/>
      </w:pPr>
      <w:bookmarkStart w:id="580" w:name="_Toc62580924"/>
      <w:r>
        <w:lastRenderedPageBreak/>
        <w:t>6.2.2.1</w:t>
      </w:r>
      <w:r>
        <w:tab/>
        <w:t>MBS group key distribution and update</w:t>
      </w:r>
      <w:bookmarkEnd w:id="580"/>
      <w:r>
        <w:t xml:space="preserve"> </w:t>
      </w:r>
    </w:p>
    <w:p w14:paraId="76ABC6FE" w14:textId="77777777"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1.</w:t>
      </w:r>
      <w:r>
        <w:rPr>
          <w:rFonts w:eastAsia="Times New Roman"/>
          <w:color w:val="000000"/>
          <w:sz w:val="21"/>
          <w:szCs w:val="21"/>
          <w:lang w:val="en-US" w:eastAsia="en-GB"/>
        </w:rPr>
        <w:t xml:space="preserve"> using two approaches:</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1B9C2877" w14:textId="77777777" w:rsidR="000B102C" w:rsidRDefault="000B102C" w:rsidP="000B102C">
      <w:pPr>
        <w:spacing w:after="0"/>
        <w:rPr>
          <w:rFonts w:eastAsia="Times New Roman"/>
          <w:color w:val="000000"/>
          <w:sz w:val="21"/>
          <w:szCs w:val="21"/>
          <w:lang w:val="en-US" w:eastAsia="en-GB"/>
        </w:rPr>
      </w:pPr>
      <w:r w:rsidRPr="007E48AB">
        <w:rPr>
          <w:rFonts w:eastAsia="Times New Roman"/>
          <w:color w:val="000000"/>
          <w:sz w:val="21"/>
          <w:szCs w:val="21"/>
          <w:lang w:val="en-US" w:eastAsia="en-GB"/>
        </w:rPr>
        <w:t>The default version uses key hierarchy</w:t>
      </w:r>
      <w:r>
        <w:rPr>
          <w:rFonts w:eastAsia="Times New Roman"/>
          <w:color w:val="000000"/>
          <w:sz w:val="21"/>
          <w:szCs w:val="21"/>
          <w:lang w:val="en-US" w:eastAsia="en-GB"/>
        </w:rPr>
        <w:t>:</w:t>
      </w:r>
    </w:p>
    <w:p w14:paraId="50C91E91" w14:textId="77777777" w:rsidR="000B102C" w:rsidRDefault="000B102C" w:rsidP="000B102C">
      <w:pPr>
        <w:spacing w:after="0"/>
        <w:rPr>
          <w:rFonts w:eastAsia="Times New Roman"/>
          <w:color w:val="000000"/>
          <w:sz w:val="21"/>
          <w:szCs w:val="21"/>
          <w:lang w:val="en-US" w:eastAsia="en-GB"/>
        </w:rPr>
      </w:pPr>
    </w:p>
    <w:p w14:paraId="4EA68980" w14:textId="77777777" w:rsidR="000B102C" w:rsidRDefault="000B102C" w:rsidP="000B102C">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r w:rsidRPr="007E48AB">
        <w:rPr>
          <w:color w:val="000000"/>
          <w:sz w:val="21"/>
          <w:szCs w:val="21"/>
          <w:lang w:val="en-US" w:eastAsia="zh-CN"/>
        </w:rPr>
        <w:t>MUK -&gt; K_group</w:t>
      </w:r>
    </w:p>
    <w:p w14:paraId="65F5D1C2" w14:textId="77777777" w:rsidR="000B102C" w:rsidRDefault="000B102C" w:rsidP="000B102C">
      <w:pPr>
        <w:spacing w:after="0"/>
        <w:rPr>
          <w:color w:val="000000"/>
          <w:sz w:val="21"/>
          <w:szCs w:val="21"/>
          <w:lang w:val="en-US" w:eastAsia="zh-CN"/>
        </w:rPr>
      </w:pPr>
    </w:p>
    <w:p w14:paraId="227CECA6" w14:textId="77777777"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K_group, i.e., this message is used to directly update K_group by means of MUK. If K_group needs to be updated and the group size is N, this approach requires the exchanged of N messages.</w:t>
      </w:r>
    </w:p>
    <w:p w14:paraId="2D8F68BC" w14:textId="77777777" w:rsidR="000B102C" w:rsidRDefault="000B102C" w:rsidP="000B102C">
      <w:pPr>
        <w:spacing w:after="0"/>
        <w:rPr>
          <w:color w:val="000000"/>
          <w:sz w:val="21"/>
          <w:szCs w:val="21"/>
          <w:lang w:val="en-US" w:eastAsia="zh-CN"/>
        </w:rPr>
      </w:pPr>
    </w:p>
    <w:p w14:paraId="71B1B243" w14:textId="77777777" w:rsidR="000B102C" w:rsidRPr="007E48AB" w:rsidRDefault="000B102C" w:rsidP="000B102C">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Step 18a, </w:t>
      </w:r>
      <w:r w:rsidRPr="00953BB2">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1</w:t>
      </w:r>
      <w:r w:rsidRPr="00953BB2">
        <w:rPr>
          <w:rFonts w:eastAsia="Times New Roman"/>
          <w:color w:val="000000"/>
          <w:sz w:val="21"/>
          <w:szCs w:val="21"/>
          <w:lang w:val="en-US" w:eastAsia="en-GB"/>
        </w:rPr>
        <w:t xml:space="preserve">{K2} means authenticated encryption of key K2 with key K1 and is used to indicate the secure delivery of </w:t>
      </w:r>
      <w:r>
        <w:rPr>
          <w:rFonts w:eastAsia="Times New Roman"/>
          <w:color w:val="000000"/>
          <w:sz w:val="21"/>
          <w:szCs w:val="21"/>
          <w:lang w:val="en-US" w:eastAsia="en-GB"/>
        </w:rPr>
        <w:t>K2</w:t>
      </w:r>
      <w:r w:rsidRPr="00A53464">
        <w:rPr>
          <w:rFonts w:eastAsia="Times New Roman"/>
          <w:color w:val="000000"/>
          <w:sz w:val="21"/>
          <w:szCs w:val="21"/>
          <w:lang w:val="en-US" w:eastAsia="en-GB"/>
        </w:rPr>
        <w:t>.</w:t>
      </w: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55218CC9" w14:textId="77777777" w:rsidR="000B102C" w:rsidRDefault="000B102C" w:rsidP="000B102C">
      <w:pPr>
        <w:rPr>
          <w:rFonts w:eastAsia="Times New Roman"/>
          <w:color w:val="000000"/>
          <w:sz w:val="21"/>
          <w:szCs w:val="21"/>
          <w:lang w:val="en-US" w:eastAsia="en-GB"/>
        </w:rPr>
      </w:pPr>
      <w:r w:rsidRPr="007E48AB">
        <w:rPr>
          <w:color w:val="000000"/>
          <w:sz w:val="21"/>
          <w:szCs w:val="21"/>
          <w:lang w:val="en-US" w:eastAsia="zh-CN"/>
        </w:rPr>
        <w:t>Alternatively, a key hierarchy”</w:t>
      </w:r>
      <w:r w:rsidRPr="007E48AB">
        <w:rPr>
          <w:color w:val="000000"/>
          <w:lang w:val="en-US"/>
        </w:rPr>
        <w:t xml:space="preserve"> </w:t>
      </w:r>
      <w:r w:rsidRPr="007E48AB">
        <w:rPr>
          <w:color w:val="000000"/>
          <w:sz w:val="21"/>
          <w:szCs w:val="21"/>
          <w:lang w:val="en-US" w:eastAsia="zh-CN"/>
        </w:rPr>
        <w:t xml:space="preserve">MUK -&gt; K_transport_i-&gt; K_group” can be used. This alternative is useful to decrease the communication overhead to roughly 2 SQRT(N). 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S_i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1,…,M}</w:t>
      </w:r>
      <w:r w:rsidRPr="00363FF9">
        <w:rPr>
          <w:rFonts w:eastAsia="Times New Roman"/>
          <w:color w:val="000000"/>
          <w:sz w:val="21"/>
          <w:szCs w:val="21"/>
          <w:lang w:val="en-US" w:eastAsia="en-GB"/>
        </w:rPr>
        <w:t xml:space="preserve">. Each set has roughly L ~ N/M UEs. </w:t>
      </w:r>
    </w:p>
    <w:p w14:paraId="0322E69F" w14:textId="77777777" w:rsidR="000B102C" w:rsidRDefault="000B102C" w:rsidP="000B102C">
      <w:pPr>
        <w:spacing w:after="0"/>
        <w:rPr>
          <w:rFonts w:eastAsia="Times New Roman"/>
          <w:color w:val="000000"/>
          <w:sz w:val="21"/>
          <w:szCs w:val="21"/>
          <w:lang w:val="en-US" w:eastAsia="en-GB"/>
        </w:rPr>
      </w:pPr>
    </w:p>
    <w:p w14:paraId="6CF60EF1" w14:textId="75A57191"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Each UE has three keys: a device specific key, MUK; a transport key K_transport_i shared with other L-1 devices in the same set</w:t>
      </w:r>
      <w:r>
        <w:rPr>
          <w:rFonts w:eastAsia="Times New Roman"/>
          <w:color w:val="000000"/>
          <w:sz w:val="21"/>
          <w:szCs w:val="21"/>
          <w:lang w:val="en-US" w:eastAsia="en-GB"/>
        </w:rPr>
        <w:t xml:space="preserve"> S_i</w:t>
      </w:r>
      <w:r w:rsidRPr="00363FF9">
        <w:rPr>
          <w:rFonts w:eastAsia="Times New Roman"/>
          <w:color w:val="000000"/>
          <w:sz w:val="21"/>
          <w:szCs w:val="21"/>
          <w:lang w:val="en-US" w:eastAsia="en-GB"/>
        </w:rPr>
        <w:t xml:space="preserve">; a group key 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ins w:id="581" w:author="huawei" w:date="2021-01-25T14:14:00Z">
        <w:r w:rsidR="001D469C">
          <w:rPr>
            <w:rFonts w:eastAsia="Times New Roman"/>
            <w:color w:val="000000"/>
            <w:sz w:val="21"/>
            <w:szCs w:val="21"/>
            <w:lang w:val="en-US" w:eastAsia="en-GB"/>
          </w:rPr>
          <w:t xml:space="preserve">All keys shall be generated independently from each other in a secure way. </w:t>
        </w:r>
      </w:ins>
      <w:r w:rsidRPr="00363FF9">
        <w:rPr>
          <w:rFonts w:eastAsia="Times New Roman"/>
          <w:color w:val="000000"/>
          <w:sz w:val="21"/>
          <w:szCs w:val="21"/>
          <w:lang w:val="en-US" w:eastAsia="en-GB"/>
        </w:rPr>
        <w:t>The MUK is used to securely deliver transport keys in a point-to-point connection. The transport keys are used to securely deliver the group key. The key hierarchy is as follows where the arrow indicates protection.</w:t>
      </w:r>
      <w:ins w:id="582" w:author="huawei" w:date="2021-01-25T14:14:00Z">
        <w:r w:rsidR="001D469C">
          <w:rPr>
            <w:rFonts w:eastAsia="Times New Roman"/>
            <w:color w:val="000000"/>
            <w:sz w:val="21"/>
            <w:szCs w:val="21"/>
            <w:lang w:val="en-US" w:eastAsia="en-GB"/>
          </w:rPr>
          <w:t xml:space="preserve"> All keys shall be generated independently from each other in a secure way.</w:t>
        </w:r>
      </w:ins>
    </w:p>
    <w:p w14:paraId="36A821B3" w14:textId="77777777" w:rsidR="000B102C" w:rsidRPr="00363FF9" w:rsidRDefault="000B102C" w:rsidP="000B102C">
      <w:pPr>
        <w:spacing w:after="0"/>
        <w:rPr>
          <w:rFonts w:eastAsia="Times New Roman"/>
          <w:color w:val="000000"/>
          <w:sz w:val="21"/>
          <w:szCs w:val="21"/>
          <w:lang w:val="en-US" w:eastAsia="en-GB"/>
        </w:rPr>
      </w:pPr>
    </w:p>
    <w:p w14:paraId="6B219B07" w14:textId="77777777" w:rsidR="000B102C" w:rsidRPr="004A246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Pr>
          <w:rFonts w:eastAsia="Times New Roman"/>
          <w:color w:val="000000"/>
          <w:sz w:val="21"/>
          <w:szCs w:val="21"/>
          <w:lang w:val="en-US" w:eastAsia="en-GB"/>
        </w:rPr>
        <w:tab/>
      </w:r>
      <w:r>
        <w:rPr>
          <w:rFonts w:eastAsia="Times New Roman"/>
          <w:color w:val="000000"/>
          <w:sz w:val="21"/>
          <w:szCs w:val="21"/>
          <w:lang w:val="en-US" w:eastAsia="en-GB"/>
        </w:rPr>
        <w:tab/>
      </w:r>
      <w:r w:rsidRPr="004A2469">
        <w:rPr>
          <w:rFonts w:eastAsia="Times New Roman"/>
          <w:color w:val="000000"/>
          <w:sz w:val="21"/>
          <w:szCs w:val="21"/>
          <w:lang w:val="en-US" w:eastAsia="en-GB"/>
        </w:rPr>
        <w:tab/>
        <w:t>MUK -&gt; K_transport_i -&gt; K_group</w:t>
      </w:r>
    </w:p>
    <w:p w14:paraId="034554EE" w14:textId="77777777" w:rsidR="000B102C" w:rsidRPr="004A2469" w:rsidRDefault="000B102C" w:rsidP="000B102C">
      <w:pPr>
        <w:spacing w:after="0"/>
        <w:rPr>
          <w:rFonts w:eastAsia="Times New Roman"/>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77777777"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The distribution and update of the group key is done by means of two messages:</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77777777"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in this meassage, K=K_transport_i and is used to provide</w:t>
      </w:r>
      <w:r w:rsidRPr="00A53464">
        <w:rPr>
          <w:rFonts w:eastAsia="Times New Roman"/>
          <w:color w:val="000000"/>
          <w:sz w:val="21"/>
          <w:szCs w:val="21"/>
          <w:lang w:val="en-US" w:eastAsia="en-GB"/>
        </w:rPr>
        <w:t xml:space="preserve"> 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E</w:t>
      </w:r>
      <w:r w:rsidRPr="00FD083D">
        <w:rPr>
          <w:rFonts w:eastAsia="Times New Roman"/>
          <w:color w:val="000000"/>
          <w:sz w:val="21"/>
          <w:szCs w:val="21"/>
          <w:vertAlign w:val="subscript"/>
          <w:lang w:val="en-US" w:eastAsia="en-GB"/>
        </w:rPr>
        <w:t>K_transport_z</w:t>
      </w:r>
      <w:r w:rsidRPr="00363FF9">
        <w:rPr>
          <w:rFonts w:eastAsia="Times New Roman"/>
          <w:color w:val="000000"/>
          <w:sz w:val="21"/>
          <w:szCs w:val="21"/>
          <w:lang w:val="en-US" w:eastAsia="en-GB"/>
        </w:rPr>
        <w:t xml:space="preserve">{K_group}.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26B5341B" w14:textId="77777777" w:rsidR="000B102C" w:rsidRDefault="000B102C" w:rsidP="000B102C">
      <w:pPr>
        <w:spacing w:after="0"/>
        <w:rPr>
          <w:ins w:id="583" w:author="huawei" w:date="2021-01-25T14:14:00Z"/>
          <w:rFonts w:eastAsia="Times New Roman"/>
          <w:color w:val="000000"/>
          <w:sz w:val="21"/>
          <w:szCs w:val="21"/>
          <w:lang w:val="en-US" w:eastAsia="en-GB"/>
        </w:rPr>
      </w:pP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1600, M=40, L=40,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key update only requires 39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40 messages for the group key update.</w:t>
      </w:r>
      <w:r>
        <w:rPr>
          <w:rFonts w:eastAsia="Times New Roman"/>
          <w:color w:val="000000"/>
          <w:sz w:val="21"/>
          <w:szCs w:val="21"/>
          <w:lang w:val="en-US" w:eastAsia="en-GB"/>
        </w:rPr>
        <w:t xml:space="preserve"> This choice is good since the total number of messages is minimized when L=M=SQRT(N). Another choice might be M=1 so that there is a single transport key or M=N so that there are N transport keys.</w:t>
      </w:r>
    </w:p>
    <w:p w14:paraId="4C7F5A72" w14:textId="77777777" w:rsidR="001D469C" w:rsidRPr="00905BBD" w:rsidRDefault="001D469C" w:rsidP="000B102C">
      <w:pPr>
        <w:spacing w:after="0"/>
        <w:rPr>
          <w:rFonts w:eastAsia="Times New Roman"/>
          <w:color w:val="000000"/>
          <w:sz w:val="21"/>
          <w:szCs w:val="21"/>
          <w:lang w:val="en-US" w:eastAsia="en-GB"/>
        </w:rPr>
      </w:pPr>
    </w:p>
    <w:p w14:paraId="109CC647" w14:textId="77DF2A89" w:rsidR="000B102C" w:rsidRDefault="001D469C" w:rsidP="000B102C">
      <w:pPr>
        <w:spacing w:after="0"/>
      </w:pPr>
      <w:ins w:id="584" w:author="huawei" w:date="2021-01-25T14:14:00Z">
        <w:r w:rsidRPr="008C62A9">
          <w:rPr>
            <w:rFonts w:eastAsia="Times New Roman"/>
            <w:color w:val="000000"/>
            <w:sz w:val="21"/>
            <w:szCs w:val="21"/>
            <w:lang w:val="en-US" w:eastAsia="en-GB"/>
          </w:rPr>
          <w:t xml:space="preserve">Since M transport keys are used, an attacker that compromises a UE can only try to update the group key of up to L-1 devices. This limits the impact of such an attack, in particular, compared with a situation in which a single transport key is used to protect the update of the group key where N-1 would be affected. Furthermore, </w:t>
        </w:r>
        <w:r>
          <w:rPr>
            <w:rFonts w:eastAsia="Times New Roman"/>
            <w:color w:val="000000"/>
            <w:sz w:val="21"/>
            <w:szCs w:val="21"/>
            <w:lang w:val="en-US" w:eastAsia="en-GB"/>
          </w:rPr>
          <w:t xml:space="preserve">even this attack has limited chances of success because </w:t>
        </w:r>
        <w:r w:rsidRPr="008C62A9">
          <w:rPr>
            <w:rFonts w:eastAsia="Times New Roman"/>
            <w:color w:val="000000"/>
            <w:sz w:val="21"/>
            <w:szCs w:val="21"/>
            <w:lang w:val="en-US" w:eastAsia="en-GB"/>
          </w:rPr>
          <w:t>the hash of the group key is included in Message 18b so that devices in other sets – that potentially might also receive this fake group key update -- can check the consistency by means of H, detect the attack, and inform the 5MBS.</w:t>
        </w:r>
      </w:ins>
    </w:p>
    <w:p w14:paraId="696F5CCB" w14:textId="77777777" w:rsidR="000B102C" w:rsidRDefault="000B102C" w:rsidP="000B102C">
      <w:pPr>
        <w:pStyle w:val="EditorsNote"/>
      </w:pPr>
      <w:r>
        <w:t>Editor’s note:</w:t>
      </w:r>
      <w:r>
        <w:rPr>
          <w:rStyle w:val="apple-converted-space"/>
          <w:rFonts w:ascii="Calibri" w:hAnsi="Calibri" w:cs="Calibri"/>
        </w:rPr>
        <w:t> </w:t>
      </w:r>
      <w:r>
        <w:rPr>
          <w:lang w:val="aa-ET"/>
        </w:rPr>
        <w:t>Reliability of the scheme is FFS</w:t>
      </w:r>
    </w:p>
    <w:p w14:paraId="7047D121" w14:textId="321FB6BE" w:rsidR="000B102C" w:rsidDel="001D469C" w:rsidRDefault="000B102C" w:rsidP="000B102C">
      <w:pPr>
        <w:pStyle w:val="EditorsNote"/>
        <w:rPr>
          <w:del w:id="585" w:author="huawei" w:date="2021-01-25T14:14:00Z"/>
        </w:rPr>
      </w:pPr>
      <w:del w:id="586" w:author="huawei" w:date="2021-01-25T14:14:00Z">
        <w:r w:rsidDel="001D469C">
          <w:delText>Editor’s note:</w:delText>
        </w:r>
        <w:r w:rsidDel="001D469C">
          <w:rPr>
            <w:rStyle w:val="apple-converted-space"/>
            <w:rFonts w:ascii="Calibri" w:hAnsi="Calibri" w:cs="Calibri"/>
          </w:rPr>
          <w:delText> </w:delText>
        </w:r>
        <w:r w:rsidDel="001D469C">
          <w:rPr>
            <w:lang w:val="aa-ET"/>
          </w:rPr>
          <w:delText>the relationship between K_transport and K_group is FFS.</w:delText>
        </w:r>
        <w:r w:rsidDel="001D469C">
          <w:rPr>
            <w:rStyle w:val="apple-converted-space"/>
            <w:rFonts w:ascii="Calibri" w:hAnsi="Calibri" w:cs="Calibri"/>
            <w:lang w:val="aa-ET"/>
          </w:rPr>
          <w:delText> </w:delText>
        </w:r>
      </w:del>
    </w:p>
    <w:p w14:paraId="4368848A" w14:textId="0EFBEDBF" w:rsidR="000B102C" w:rsidRPr="000B102C" w:rsidDel="001D469C" w:rsidRDefault="000B102C" w:rsidP="000B102C">
      <w:pPr>
        <w:pStyle w:val="EditorsNote"/>
        <w:rPr>
          <w:del w:id="587" w:author="huawei" w:date="2021-01-25T14:14:00Z"/>
          <w:rFonts w:ascii="等线" w:hAnsi="等线"/>
          <w:lang w:val="en-US"/>
        </w:rPr>
      </w:pPr>
      <w:del w:id="588" w:author="huawei" w:date="2021-01-25T14:14:00Z">
        <w:r w:rsidDel="001D469C">
          <w:delText>Editor’s note:</w:delText>
        </w:r>
        <w:r w:rsidDel="001D469C">
          <w:rPr>
            <w:rStyle w:val="apple-converted-space"/>
            <w:rFonts w:ascii="Calibri" w:hAnsi="Calibri" w:cs="Calibri"/>
          </w:rPr>
          <w:delText> </w:delText>
        </w:r>
        <w:r w:rsidDel="001D469C">
          <w:rPr>
            <w:lang w:val="aa-ET"/>
          </w:rPr>
          <w:delText>the detailed description of key hierarchy is FFS.</w:delText>
        </w:r>
      </w:del>
    </w:p>
    <w:p w14:paraId="38ABE957" w14:textId="4D62B5CE" w:rsidR="00DC79AA" w:rsidRPr="004D3578" w:rsidRDefault="00DC79AA" w:rsidP="00DC79AA">
      <w:pPr>
        <w:pStyle w:val="3"/>
      </w:pPr>
      <w:bookmarkStart w:id="589" w:name="_Toc62580925"/>
      <w:r>
        <w:t>6.2.3</w:t>
      </w:r>
      <w:r>
        <w:tab/>
        <w:t>Solution evaluation</w:t>
      </w:r>
      <w:bookmarkEnd w:id="589"/>
      <w:r>
        <w:t xml:space="preserve"> </w:t>
      </w:r>
    </w:p>
    <w:p w14:paraId="2EBCE516" w14:textId="036F104B" w:rsidR="00DC79AA" w:rsidRDefault="00DC79AA" w:rsidP="00BD24A9">
      <w:pPr>
        <w:rPr>
          <w:lang w:eastAsia="zh-CN"/>
        </w:rPr>
      </w:pPr>
      <w:r>
        <w:rPr>
          <w:rFonts w:hint="eastAsia"/>
          <w:lang w:eastAsia="zh-CN"/>
        </w:rPr>
        <w:t>TBD</w:t>
      </w:r>
    </w:p>
    <w:p w14:paraId="4341A9AF" w14:textId="7E81B1B4" w:rsidR="00BD24A9" w:rsidRDefault="00BD24A9" w:rsidP="00BD24A9">
      <w:pPr>
        <w:pStyle w:val="2"/>
      </w:pPr>
      <w:bookmarkStart w:id="590" w:name="_Toc39138085"/>
      <w:bookmarkStart w:id="591" w:name="_Toc62580926"/>
      <w:bookmarkStart w:id="592" w:name="_Toc39138086"/>
      <w:r>
        <w:t>6</w:t>
      </w:r>
      <w:r w:rsidRPr="004D3578">
        <w:t>.</w:t>
      </w:r>
      <w:r>
        <w:t>3</w:t>
      </w:r>
      <w:r w:rsidRPr="004D3578">
        <w:tab/>
      </w:r>
      <w:r w:rsidRPr="007B6DA1">
        <w:t>Solution #</w:t>
      </w:r>
      <w:r>
        <w:t>3</w:t>
      </w:r>
      <w:r w:rsidRPr="007B6DA1">
        <w:t xml:space="preserve">: </w:t>
      </w:r>
      <w:bookmarkEnd w:id="590"/>
      <w:r>
        <w:t>MBS Traffic Protection</w:t>
      </w:r>
      <w:bookmarkEnd w:id="591"/>
    </w:p>
    <w:p w14:paraId="49178035" w14:textId="08655AE3" w:rsidR="00BD24A9" w:rsidRDefault="00BD24A9" w:rsidP="00BD24A9">
      <w:pPr>
        <w:pStyle w:val="3"/>
      </w:pPr>
      <w:bookmarkStart w:id="593" w:name="_Toc62580927"/>
      <w:r>
        <w:t>6.3.1</w:t>
      </w:r>
      <w:r>
        <w:tab/>
      </w:r>
      <w:r w:rsidRPr="007B6DA1">
        <w:t>Solution overview</w:t>
      </w:r>
      <w:bookmarkEnd w:id="592"/>
      <w:bookmarkEnd w:id="593"/>
    </w:p>
    <w:p w14:paraId="16BFC5E4" w14:textId="430767DA" w:rsidR="00BB7C6A" w:rsidRDefault="00BB7C6A" w:rsidP="00BB7C6A">
      <w:pPr>
        <w:rPr>
          <w:lang w:eastAsia="zh-CN"/>
        </w:rPr>
      </w:pPr>
      <w:r>
        <w:rPr>
          <w:rFonts w:hint="eastAsia"/>
          <w:lang w:eastAsia="zh-CN"/>
        </w:rPr>
        <w:t>T</w:t>
      </w:r>
      <w:r>
        <w:rPr>
          <w:lang w:eastAsia="zh-CN"/>
        </w:rPr>
        <w:t xml:space="preserve">his solution addresses both KI#2 and KI#3. </w:t>
      </w:r>
      <w:ins w:id="594" w:author="huawei" w:date="2021-01-25T14:41:00Z">
        <w:r w:rsidR="005172AD">
          <w:rPr>
            <w:lang w:eastAsia="zh-CN"/>
          </w:rPr>
          <w:t>It is based on the converged architecture in TR 23.757 [2] which is concluded as the adopted architecture for 5G MBS.</w:t>
        </w:r>
      </w:ins>
    </w:p>
    <w:p w14:paraId="56177453" w14:textId="1A2BD686" w:rsidR="00BB7C6A" w:rsidRDefault="00BB7C6A" w:rsidP="00BB7C6A">
      <w:pPr>
        <w:rPr>
          <w:strike/>
          <w:color w:val="FF0000"/>
          <w:lang w:val="en-US"/>
        </w:rPr>
      </w:pPr>
      <w:r>
        <w:rPr>
          <w:rFonts w:hint="eastAsia"/>
          <w:lang w:eastAsia="zh-CN"/>
        </w:rPr>
        <w:t>A</w:t>
      </w:r>
      <w:r>
        <w:rPr>
          <w:lang w:eastAsia="zh-CN"/>
        </w:rPr>
        <w:t>ccordi</w:t>
      </w:r>
      <w:r w:rsidR="00112A4F">
        <w:rPr>
          <w:lang w:eastAsia="zh-CN"/>
        </w:rPr>
        <w:t>n</w:t>
      </w:r>
      <w:r>
        <w:rPr>
          <w:lang w:eastAsia="zh-CN"/>
        </w:rPr>
        <w:t xml:space="preserve">g to TR 23.757 [2], </w:t>
      </w:r>
      <w:r w:rsidRPr="00B51B20">
        <w:rPr>
          <w:color w:val="000000"/>
          <w:lang w:eastAsia="zh-CN"/>
        </w:rPr>
        <w:t>i</w:t>
      </w:r>
      <w:r w:rsidRPr="00B51B20">
        <w:rPr>
          <w:color w:val="000000"/>
        </w:rPr>
        <w:t xml:space="preserve">n the </w:t>
      </w:r>
      <w:ins w:id="595" w:author="huawei" w:date="2021-01-25T14:41:00Z">
        <w:r w:rsidR="005172AD">
          <w:rPr>
            <w:color w:val="000000"/>
          </w:rPr>
          <w:t>adopted architecture</w:t>
        </w:r>
      </w:ins>
      <w:del w:id="596" w:author="huawei" w:date="2021-01-25T14:41:00Z">
        <w:r w:rsidRPr="00B51B20" w:rsidDel="005172AD">
          <w:rPr>
            <w:color w:val="000000"/>
          </w:rPr>
          <w:delText>baseline architecture 2</w:delText>
        </w:r>
      </w:del>
      <w:r w:rsidRPr="00B51B20">
        <w:rPr>
          <w:color w:val="000000"/>
          <w:lang w:eastAsia="zh-CN"/>
        </w:rPr>
        <w:t xml:space="preserve">, the </w:t>
      </w:r>
      <w:r w:rsidRPr="00B51B20">
        <w:rPr>
          <w:color w:val="000000"/>
        </w:rPr>
        <w:t>MBS</w:t>
      </w:r>
      <w:ins w:id="597" w:author="huawei" w:date="2021-01-25T14:42:00Z">
        <w:r w:rsidR="005172AD">
          <w:rPr>
            <w:color w:val="000000"/>
          </w:rPr>
          <w:t>F-U</w:t>
        </w:r>
      </w:ins>
      <w:del w:id="598" w:author="huawei" w:date="2021-01-25T14:42:00Z">
        <w:r w:rsidRPr="00B51B20" w:rsidDel="005172AD">
          <w:rPr>
            <w:color w:val="000000"/>
          </w:rPr>
          <w:delText>U</w:delText>
        </w:r>
      </w:del>
      <w:r w:rsidRPr="00B51B20">
        <w:rPr>
          <w:color w:val="000000"/>
        </w:rPr>
        <w:t xml:space="preserve"> (Multicast/Broadcast Service</w:t>
      </w:r>
      <w:ins w:id="599" w:author="huawei" w:date="2021-01-25T14:42:00Z">
        <w:r w:rsidR="005172AD">
          <w:rPr>
            <w:color w:val="000000"/>
          </w:rPr>
          <w:t xml:space="preserve"> Function</w:t>
        </w:r>
        <w:r w:rsidR="005172AD" w:rsidRPr="00B51B20">
          <w:rPr>
            <w:color w:val="000000"/>
          </w:rPr>
          <w:t xml:space="preserve"> </w:t>
        </w:r>
        <w:r w:rsidR="005172AD">
          <w:rPr>
            <w:color w:val="000000"/>
          </w:rPr>
          <w:t>-</w:t>
        </w:r>
      </w:ins>
      <w:r w:rsidRPr="00B51B20">
        <w:rPr>
          <w:color w:val="000000"/>
        </w:rPr>
        <w:t xml:space="preserve"> User plane) </w:t>
      </w:r>
      <w:ins w:id="600" w:author="huawei" w:date="2021-01-25T14:42:00Z">
        <w:r w:rsidR="005172AD">
          <w:rPr>
            <w:color w:val="000000"/>
          </w:rPr>
          <w:t xml:space="preserve">and MBSF-C (Multicast/Broadcast Service Function </w:t>
        </w:r>
        <w:r w:rsidR="005172AD">
          <w:rPr>
            <w:rFonts w:hint="eastAsia"/>
            <w:color w:val="000000"/>
            <w:lang w:eastAsia="zh-CN"/>
          </w:rPr>
          <w:t>-</w:t>
        </w:r>
        <w:r w:rsidR="005172AD">
          <w:rPr>
            <w:color w:val="000000"/>
          </w:rPr>
          <w:t xml:space="preserve"> Control Plane) are two network functions at Service Layer</w:t>
        </w:r>
      </w:ins>
      <w:del w:id="601" w:author="huawei" w:date="2021-01-25T14:42:00Z">
        <w:r w:rsidRPr="00B51B20" w:rsidDel="005172AD">
          <w:rPr>
            <w:color w:val="000000"/>
          </w:rPr>
          <w:delText xml:space="preserve">is defined as a new entity to handle the payload part to cater for the service level functions and management; Similarly, </w:delText>
        </w:r>
        <w:r w:rsidRPr="00B51B20" w:rsidDel="005172AD">
          <w:rPr>
            <w:color w:val="000000"/>
            <w:lang w:eastAsia="ko-KR"/>
          </w:rPr>
          <w:delText xml:space="preserve">MSF User Plane (MSF-U) in </w:delText>
        </w:r>
        <w:r w:rsidRPr="00B51B20" w:rsidDel="005172AD">
          <w:rPr>
            <w:color w:val="000000"/>
          </w:rPr>
          <w:delText xml:space="preserve">baseline architecture 1 </w:delText>
        </w:r>
        <w:r w:rsidRPr="00B51B20" w:rsidDel="005172AD">
          <w:rPr>
            <w:color w:val="000000"/>
            <w:lang w:eastAsia="ko-KR"/>
          </w:rPr>
          <w:delText xml:space="preserve">is also defined. Also </w:delText>
        </w:r>
        <w:r w:rsidRPr="00B51B20" w:rsidDel="005172AD">
          <w:rPr>
            <w:color w:val="000000"/>
            <w:lang w:eastAsia="zh-CN"/>
          </w:rPr>
          <w:delText xml:space="preserve">the </w:delText>
        </w:r>
        <w:r w:rsidRPr="00B51B20" w:rsidDel="005172AD">
          <w:rPr>
            <w:color w:val="000000"/>
          </w:rPr>
          <w:delText>MBSF (Multicast/Broadcast Service Fu</w:delText>
        </w:r>
        <w:r w:rsidR="00112A4F" w:rsidDel="005172AD">
          <w:rPr>
            <w:color w:val="000000"/>
          </w:rPr>
          <w:delText>n</w:delText>
        </w:r>
        <w:r w:rsidRPr="00B51B20" w:rsidDel="005172AD">
          <w:rPr>
            <w:color w:val="000000"/>
          </w:rPr>
          <w:delText xml:space="preserve">ction) is defined as a new entity to handle the signalling aspects; similarly, </w:delText>
        </w:r>
        <w:r w:rsidRPr="00B51B20" w:rsidDel="005172AD">
          <w:rPr>
            <w:color w:val="000000"/>
            <w:lang w:eastAsia="ko-KR"/>
          </w:rPr>
          <w:delText xml:space="preserve">MSF Control Plane (MSF-C) in </w:delText>
        </w:r>
        <w:r w:rsidRPr="00B51B20" w:rsidDel="005172AD">
          <w:rPr>
            <w:color w:val="000000"/>
          </w:rPr>
          <w:delText xml:space="preserve">baseline architecture 1 </w:delText>
        </w:r>
        <w:r w:rsidRPr="00B51B20" w:rsidDel="005172AD">
          <w:rPr>
            <w:color w:val="000000"/>
            <w:lang w:eastAsia="ko-KR"/>
          </w:rPr>
          <w:delText>is also defined</w:delText>
        </w:r>
      </w:del>
      <w:r w:rsidRPr="00B51B20">
        <w:rPr>
          <w:color w:val="000000"/>
          <w:lang w:eastAsia="ko-KR"/>
        </w:rPr>
        <w:t>.</w:t>
      </w:r>
      <w:ins w:id="602" w:author="huawei" w:date="2021-01-25T14:43:00Z">
        <w:r w:rsidR="005172AD">
          <w:rPr>
            <w:color w:val="000000"/>
            <w:lang w:eastAsia="ko-KR"/>
          </w:rPr>
          <w:t xml:space="preserve"> MBSF-U is the media anchor for MBS data</w:t>
        </w:r>
        <w:r w:rsidR="005172AD">
          <w:rPr>
            <w:rFonts w:hint="eastAsia"/>
            <w:color w:val="000000"/>
            <w:lang w:eastAsia="zh-CN"/>
          </w:rPr>
          <w:t xml:space="preserve">, </w:t>
        </w:r>
        <w:r w:rsidR="005172AD">
          <w:rPr>
            <w:color w:val="000000"/>
            <w:lang w:eastAsia="zh-CN"/>
          </w:rPr>
          <w:t>performs generic packet transport</w:t>
        </w:r>
        <w:r w:rsidR="005172AD">
          <w:rPr>
            <w:color w:val="000000"/>
            <w:lang w:eastAsia="ko-KR"/>
          </w:rPr>
          <w:t>. MBSF</w:t>
        </w:r>
        <w:r w:rsidR="005172AD">
          <w:rPr>
            <w:rFonts w:hint="eastAsia"/>
            <w:color w:val="000000"/>
            <w:lang w:eastAsia="zh-CN"/>
          </w:rPr>
          <w:t>-C</w:t>
        </w:r>
        <w:r w:rsidR="005172AD">
          <w:rPr>
            <w:color w:val="000000"/>
            <w:lang w:eastAsia="zh-CN"/>
          </w:rPr>
          <w:t xml:space="preserve"> provides service level functionality to support MBS, interacts with AF and MB-SMF for session operations and transport, and etc.</w:t>
        </w:r>
      </w:ins>
    </w:p>
    <w:p w14:paraId="2813FAC3" w14:textId="5770EDFE" w:rsidR="00BD24A9" w:rsidRDefault="00BB7C6A" w:rsidP="00BB7C6A">
      <w:pPr>
        <w:rPr>
          <w:lang w:eastAsia="zh-CN"/>
        </w:rPr>
      </w:pPr>
      <w:r>
        <w:rPr>
          <w:lang w:eastAsia="zh-CN"/>
        </w:rPr>
        <w:t xml:space="preserve">In this solution, </w:t>
      </w:r>
      <w:r w:rsidRPr="00B51B20">
        <w:rPr>
          <w:color w:val="000000"/>
          <w:lang w:eastAsia="ko-KR"/>
        </w:rPr>
        <w:t>MBS traffic is protected between the MB</w:t>
      </w:r>
      <w:del w:id="603" w:author="huawei" w:date="2021-01-25T14:43:00Z">
        <w:r w:rsidRPr="00B51B20" w:rsidDel="005172AD">
          <w:rPr>
            <w:color w:val="000000"/>
            <w:lang w:eastAsia="ko-KR"/>
          </w:rPr>
          <w:delText>SU/M</w:delText>
        </w:r>
      </w:del>
      <w:r w:rsidRPr="00B51B20">
        <w:rPr>
          <w:color w:val="000000"/>
          <w:lang w:eastAsia="ko-KR"/>
        </w:rPr>
        <w:t>SF-U in the operator domain and the UE, and it is transparent to the content provider.</w:t>
      </w:r>
      <w:r>
        <w:rPr>
          <w:lang w:eastAsia="zh-CN"/>
        </w:rPr>
        <w:t xml:space="preserve">  MBS Traffic Key (MTK) is generated by MBSF</w:t>
      </w:r>
      <w:ins w:id="604" w:author="huawei" w:date="2021-01-25T14:43:00Z">
        <w:r w:rsidR="005172AD" w:rsidDel="005172AD">
          <w:rPr>
            <w:lang w:eastAsia="zh-CN"/>
          </w:rPr>
          <w:t xml:space="preserve"> </w:t>
        </w:r>
      </w:ins>
      <w:del w:id="605" w:author="huawei" w:date="2021-01-25T14:43:00Z">
        <w:r w:rsidDel="005172AD">
          <w:rPr>
            <w:lang w:eastAsia="zh-CN"/>
          </w:rPr>
          <w:delText>/MSF</w:delText>
        </w:r>
      </w:del>
      <w:r>
        <w:rPr>
          <w:lang w:eastAsia="zh-CN"/>
        </w:rPr>
        <w:t xml:space="preserve">-C and distributed to </w:t>
      </w:r>
      <w:ins w:id="606" w:author="huawei" w:date="2021-01-25T14:44:00Z">
        <w:r w:rsidR="00F4797A">
          <w:rPr>
            <w:lang w:eastAsia="zh-CN"/>
          </w:rPr>
          <w:t xml:space="preserve">the MBSF-U and </w:t>
        </w:r>
      </w:ins>
      <w:r>
        <w:rPr>
          <w:lang w:eastAsia="zh-CN"/>
        </w:rPr>
        <w:t>the UEs through the control plane. MB</w:t>
      </w:r>
      <w:del w:id="607" w:author="huawei" w:date="2021-01-25T14:44:00Z">
        <w:r w:rsidDel="00F4797A">
          <w:rPr>
            <w:lang w:eastAsia="zh-CN"/>
          </w:rPr>
          <w:delText>SU/M</w:delText>
        </w:r>
      </w:del>
      <w:r>
        <w:rPr>
          <w:lang w:eastAsia="zh-CN"/>
        </w:rPr>
        <w:t>SF-U uses the MTK to protect the MBS traffic before sending them out to the UE.</w:t>
      </w:r>
    </w:p>
    <w:p w14:paraId="2187C19D" w14:textId="79B2873B" w:rsidR="00BD24A9" w:rsidRDefault="00BD24A9" w:rsidP="00BD24A9">
      <w:pPr>
        <w:pStyle w:val="3"/>
      </w:pPr>
      <w:r>
        <w:rPr>
          <w:lang w:eastAsia="zh-CN"/>
        </w:rPr>
        <w:t xml:space="preserve"> </w:t>
      </w:r>
      <w:bookmarkStart w:id="608" w:name="_Toc39138087"/>
      <w:bookmarkStart w:id="609" w:name="_Toc62580928"/>
      <w:r>
        <w:t>6.3.2</w:t>
      </w:r>
      <w:r>
        <w:tab/>
      </w:r>
      <w:r w:rsidRPr="007B6DA1">
        <w:t>Solution details</w:t>
      </w:r>
      <w:bookmarkEnd w:id="608"/>
      <w:bookmarkEnd w:id="609"/>
    </w:p>
    <w:p w14:paraId="701B7568" w14:textId="0069424C" w:rsidR="00BD24A9" w:rsidRDefault="00BD24A9" w:rsidP="00BD24A9">
      <w:pPr>
        <w:rPr>
          <w:lang w:eastAsia="zh-CN"/>
        </w:rPr>
      </w:pPr>
      <w:r>
        <w:rPr>
          <w:lang w:eastAsia="zh-CN"/>
        </w:rPr>
        <w:t xml:space="preserve">In the procedure below, (MB-)SMF </w:t>
      </w:r>
      <w:ins w:id="610" w:author="huawei" w:date="2021-01-25T14:44:00Z">
        <w:r w:rsidR="00F4797A">
          <w:rPr>
            <w:lang w:eastAsia="zh-CN"/>
          </w:rPr>
          <w:t>is either the SMF for managing in the MBS session and controlling of MBS transport (e.g. MB-UPF configuration, RAN configuration) or the SMF for managing the per-UE PDU session</w:t>
        </w:r>
      </w:ins>
      <w:del w:id="611" w:author="huawei" w:date="2021-01-25T14:44:00Z">
        <w:r w:rsidDel="00F4797A">
          <w:rPr>
            <w:lang w:eastAsia="zh-CN"/>
          </w:rPr>
          <w:delText>is the enhanced SMF that supports MBS</w:delText>
        </w:r>
      </w:del>
      <w:r>
        <w:rPr>
          <w:lang w:eastAsia="zh-CN"/>
        </w:rPr>
        <w:t>.</w:t>
      </w:r>
      <w:ins w:id="612" w:author="huawei" w:date="2021-01-25T14:44:00Z">
        <w:r w:rsidR="00F4797A">
          <w:rPr>
            <w:lang w:eastAsia="zh-CN"/>
          </w:rPr>
          <w:t xml:space="preserve"> The two may be the same network function.</w:t>
        </w:r>
      </w:ins>
    </w:p>
    <w:p w14:paraId="6873FAA9" w14:textId="2E189257" w:rsidR="00BD24A9" w:rsidRDefault="00BD24A9" w:rsidP="00BD24A9">
      <w:pPr>
        <w:pStyle w:val="NO"/>
        <w:rPr>
          <w:lang w:val="x-none"/>
        </w:rPr>
      </w:pPr>
      <w:del w:id="613" w:author="huawei" w:date="2021-01-25T14:45:00Z">
        <w:r w:rsidDel="00F4797A">
          <w:lastRenderedPageBreak/>
          <w:delText>NOTE X:</w:delText>
        </w:r>
        <w:r w:rsidDel="00F4797A">
          <w:tab/>
        </w:r>
        <w:r w:rsidDel="00F4797A">
          <w:rPr>
            <w:lang w:eastAsia="zh-CN"/>
          </w:rPr>
          <w:delText>(MB-)SMF is either the MB-SMF defined in the baseline architecture 2 or the enhanced SMF in the baseline architecture 1, as defined in the TR 23.757</w:delText>
        </w:r>
        <w:r w:rsidR="00DE20D1" w:rsidDel="00F4797A">
          <w:rPr>
            <w:lang w:eastAsia="zh-CN"/>
          </w:rPr>
          <w:delText xml:space="preserve"> </w:delText>
        </w:r>
        <w:r w:rsidR="00DE20D1" w:rsidDel="00F4797A">
          <w:rPr>
            <w:noProof/>
          </w:rPr>
          <w:delText>[2]</w:delText>
        </w:r>
        <w:r w:rsidDel="00F4797A">
          <w:rPr>
            <w:lang w:eastAsia="zh-CN"/>
          </w:rPr>
          <w:delText xml:space="preserve"> on 5G MBS</w:delText>
        </w:r>
        <w:r w:rsidDel="00F4797A">
          <w:delText>.</w:delText>
        </w:r>
      </w:del>
    </w:p>
    <w:p w14:paraId="4464042E" w14:textId="528537B1" w:rsidR="00BD24A9" w:rsidRDefault="00AD7280" w:rsidP="00AD7280">
      <w:pPr>
        <w:jc w:val="center"/>
        <w:rPr>
          <w:ins w:id="614" w:author="huawei" w:date="2021-01-25T14:45:00Z"/>
        </w:rPr>
      </w:pPr>
      <w:del w:id="615" w:author="huawei" w:date="2021-01-25T14:45:00Z">
        <w:r w:rsidDel="00F4797A">
          <w:object w:dxaOrig="11890" w:dyaOrig="5640" w14:anchorId="097E2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205.7pt" o:ole="">
              <v:imagedata r:id="rId14" o:title=""/>
            </v:shape>
            <o:OLEObject Type="Embed" ProgID="Visio.Drawing.15" ShapeID="_x0000_i1025" DrawAspect="Content" ObjectID="_1673195294" r:id="rId15"/>
          </w:object>
        </w:r>
      </w:del>
      <w:bookmarkStart w:id="616" w:name="_GoBack"/>
      <w:bookmarkEnd w:id="616"/>
    </w:p>
    <w:p w14:paraId="181424C1" w14:textId="4885A1EF" w:rsidR="00F4797A" w:rsidRPr="00D96CBA" w:rsidRDefault="00F4797A" w:rsidP="00AD7280">
      <w:pPr>
        <w:jc w:val="center"/>
        <w:rPr>
          <w:lang w:val="x-none" w:eastAsia="zh-CN"/>
        </w:rPr>
      </w:pPr>
      <w:ins w:id="617" w:author="huawei" w:date="2021-01-25T14:45:00Z">
        <w:r>
          <w:object w:dxaOrig="17050" w:dyaOrig="11460" w14:anchorId="57D2AEB8">
            <v:shape id="_x0000_i1026" type="#_x0000_t75" style="width:399.15pt;height:268.2pt" o:ole="">
              <v:imagedata r:id="rId16" o:title=""/>
            </v:shape>
            <o:OLEObject Type="Embed" ProgID="Visio.Drawing.15" ShapeID="_x0000_i1026" DrawAspect="Content" ObjectID="_1673195295" r:id="rId17"/>
          </w:object>
        </w:r>
      </w:ins>
    </w:p>
    <w:p w14:paraId="53A8C527" w14:textId="6B5EBB46" w:rsidR="00BD24A9" w:rsidRPr="00EF4929" w:rsidRDefault="00AD7280" w:rsidP="00AD7280">
      <w:pPr>
        <w:jc w:val="center"/>
        <w:rPr>
          <w:rFonts w:ascii="Arial" w:hAnsi="Arial"/>
          <w:b/>
        </w:rPr>
      </w:pPr>
      <w:r w:rsidRPr="00EF4929">
        <w:rPr>
          <w:rFonts w:ascii="Arial" w:hAnsi="Arial"/>
          <w:b/>
        </w:rPr>
        <w:t xml:space="preserve">Figure 6.3.2-1: </w:t>
      </w:r>
      <w:ins w:id="618" w:author="huawei" w:date="2021-01-25T14:45:00Z">
        <w:r w:rsidR="00F4797A">
          <w:rPr>
            <w:rFonts w:ascii="Arial" w:hAnsi="Arial"/>
            <w:b/>
          </w:rPr>
          <w:t>MBS key distribution</w:t>
        </w:r>
      </w:ins>
      <w:del w:id="619" w:author="huawei" w:date="2021-01-25T14:45:00Z">
        <w:r w:rsidRPr="00EF4929" w:rsidDel="00F4797A">
          <w:rPr>
            <w:rFonts w:ascii="Arial" w:hAnsi="Arial"/>
            <w:b/>
          </w:rPr>
          <w:delText>Authentication and authorization procedure</w:delText>
        </w:r>
      </w:del>
      <w:r w:rsidRPr="00EF4929" w:rsidDel="00AD7280">
        <w:rPr>
          <w:rFonts w:ascii="Arial" w:hAnsi="Arial"/>
          <w:b/>
        </w:rPr>
        <w:t xml:space="preserve"> </w:t>
      </w:r>
    </w:p>
    <w:p w14:paraId="21AC968D" w14:textId="20136B5D" w:rsidR="00BB7C6A" w:rsidRDefault="00F4797A" w:rsidP="00F4797A">
      <w:pPr>
        <w:ind w:left="360"/>
        <w:rPr>
          <w:lang w:eastAsia="zh-CN"/>
        </w:rPr>
      </w:pPr>
      <w:ins w:id="620" w:author="huawei" w:date="2021-01-25T14:45:00Z">
        <w:r>
          <w:rPr>
            <w:lang w:eastAsia="zh-CN"/>
          </w:rPr>
          <w:t xml:space="preserve">Step 1. </w:t>
        </w:r>
      </w:ins>
      <w:r w:rsidR="00BB7C6A">
        <w:rPr>
          <w:lang w:eastAsia="zh-CN"/>
        </w:rPr>
        <w:t>The AF of the content provider provisions to the MBSF/MSF-C the information on the MBS application including the security policy. The NEF is involved in the provision if</w:t>
      </w:r>
      <w:r w:rsidR="00BB7C6A">
        <w:rPr>
          <w:rFonts w:hint="eastAsia"/>
          <w:lang w:eastAsia="zh-CN"/>
        </w:rPr>
        <w:t xml:space="preserve"> </w:t>
      </w:r>
      <w:r w:rsidR="00BB7C6A">
        <w:rPr>
          <w:lang w:eastAsia="zh-CN"/>
        </w:rPr>
        <w:t>the content provider belongs to a 3</w:t>
      </w:r>
      <w:r w:rsidR="00BB7C6A" w:rsidRPr="002E121D">
        <w:rPr>
          <w:vertAlign w:val="superscript"/>
          <w:lang w:eastAsia="zh-CN"/>
        </w:rPr>
        <w:t>rd</w:t>
      </w:r>
      <w:r w:rsidR="00BB7C6A">
        <w:rPr>
          <w:lang w:eastAsia="zh-CN"/>
        </w:rPr>
        <w:t xml:space="preserve"> party. </w:t>
      </w:r>
    </w:p>
    <w:p w14:paraId="75186E0B" w14:textId="2C991EC4" w:rsidR="00BB7C6A" w:rsidRDefault="00F4797A" w:rsidP="00F4797A">
      <w:pPr>
        <w:ind w:left="360"/>
        <w:rPr>
          <w:ins w:id="621" w:author="huawei" w:date="2021-01-25T14:46:00Z"/>
          <w:lang w:eastAsia="zh-CN"/>
        </w:rPr>
      </w:pPr>
      <w:ins w:id="622" w:author="huawei" w:date="2021-01-25T14:46:00Z">
        <w:r>
          <w:rPr>
            <w:lang w:eastAsia="zh-CN"/>
          </w:rPr>
          <w:t xml:space="preserve">Step 2. </w:t>
        </w:r>
      </w:ins>
      <w:r w:rsidR="00BB7C6A">
        <w:rPr>
          <w:rFonts w:hint="eastAsia"/>
          <w:lang w:eastAsia="zh-CN"/>
        </w:rPr>
        <w:t>I</w:t>
      </w:r>
      <w:r w:rsidR="00BB7C6A">
        <w:rPr>
          <w:lang w:eastAsia="zh-CN"/>
        </w:rPr>
        <w:t>f the security policy indicates the MBS application needs security protection, MBSF/MSF-C shall generate a MTK and the associated key identifier (KID) for the MBS application. MBSF/MSF-C provisions the received information on the MBS application and the generated MTK and the KID to the UDM/UDR.</w:t>
      </w:r>
    </w:p>
    <w:p w14:paraId="3DC93DA3" w14:textId="6C4E7466" w:rsidR="00F4797A" w:rsidRDefault="00F4797A" w:rsidP="00F4797A">
      <w:pPr>
        <w:ind w:left="360"/>
        <w:rPr>
          <w:ins w:id="623" w:author="huawei" w:date="2021-01-25T14:46:00Z"/>
          <w:lang w:eastAsia="zh-CN"/>
        </w:rPr>
      </w:pPr>
      <w:ins w:id="624" w:author="huawei" w:date="2021-01-25T14:46:00Z">
        <w:r>
          <w:rPr>
            <w:lang w:eastAsia="zh-CN"/>
          </w:rPr>
          <w:t xml:space="preserve">MTK needs to be different for each MBS application, therefore, the identification information for the MBS application (e.g. TMGI, multicast address)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ins>
    </w:p>
    <w:p w14:paraId="6F73DAAD" w14:textId="0F9F2489" w:rsidR="00F4797A" w:rsidRDefault="00F4797A" w:rsidP="00F4797A">
      <w:pPr>
        <w:ind w:left="360"/>
        <w:rPr>
          <w:lang w:eastAsia="zh-CN"/>
        </w:rPr>
      </w:pPr>
      <w:ins w:id="625" w:author="huawei" w:date="2021-01-25T14:47:00Z">
        <w:r>
          <w:rPr>
            <w:lang w:eastAsia="zh-CN"/>
          </w:rPr>
          <w:t>Step 3. MBSF</w:t>
        </w:r>
        <w:r>
          <w:rPr>
            <w:rFonts w:hint="eastAsia"/>
            <w:lang w:eastAsia="zh-CN"/>
          </w:rPr>
          <w:t>-</w:t>
        </w:r>
        <w:r>
          <w:rPr>
            <w:lang w:eastAsia="zh-CN"/>
          </w:rPr>
          <w:t>C sends the security policy and the MTK and KID to MBSF-U.</w:t>
        </w:r>
      </w:ins>
    </w:p>
    <w:p w14:paraId="689F95D4" w14:textId="7E1487A1" w:rsidR="00112A4F" w:rsidDel="00F4797A" w:rsidRDefault="00112A4F" w:rsidP="00112A4F">
      <w:pPr>
        <w:pStyle w:val="EditorsNote"/>
        <w:rPr>
          <w:del w:id="626" w:author="huawei" w:date="2021-01-25T14:46:00Z"/>
          <w:lang w:eastAsia="zh-CN"/>
        </w:rPr>
      </w:pPr>
      <w:del w:id="627" w:author="huawei" w:date="2021-01-25T14:46:00Z">
        <w:r w:rsidRPr="00112A4F" w:rsidDel="00F4797A">
          <w:rPr>
            <w:lang w:eastAsia="zh-CN"/>
          </w:rPr>
          <w:delText>Editor’ Note: How to generate the MTK and KID is FFS</w:delText>
        </w:r>
        <w:r w:rsidDel="00F4797A">
          <w:rPr>
            <w:lang w:eastAsia="zh-CN"/>
          </w:rPr>
          <w:delText>.</w:delText>
        </w:r>
      </w:del>
    </w:p>
    <w:p w14:paraId="0FB1DA90" w14:textId="77777777" w:rsidR="00F4797A" w:rsidRDefault="00F4797A" w:rsidP="00F4797A">
      <w:pPr>
        <w:ind w:left="284" w:firstLineChars="50" w:firstLine="100"/>
        <w:rPr>
          <w:ins w:id="628" w:author="huawei" w:date="2021-01-25T14:47:00Z"/>
          <w:lang w:eastAsia="zh-CN"/>
        </w:rPr>
      </w:pPr>
      <w:ins w:id="629" w:author="huawei" w:date="2021-01-25T14:47:00Z">
        <w:r>
          <w:rPr>
            <w:lang w:eastAsia="zh-CN"/>
          </w:rPr>
          <w:lastRenderedPageBreak/>
          <w:t xml:space="preserve">Step 4. There are other steps for MBS session configuration at the core network (e.g. MB-SMF selection, MB-UPF configuration, RAN configuration). </w:t>
        </w:r>
      </w:ins>
    </w:p>
    <w:p w14:paraId="45429F7F" w14:textId="695BE348" w:rsidR="00BB7C6A" w:rsidRDefault="00F4797A" w:rsidP="00F4797A">
      <w:pPr>
        <w:ind w:left="284" w:firstLineChars="50" w:firstLine="100"/>
        <w:rPr>
          <w:lang w:eastAsia="zh-CN"/>
        </w:rPr>
      </w:pPr>
      <w:ins w:id="630" w:author="huawei" w:date="2021-01-25T14:46:00Z">
        <w:r>
          <w:rPr>
            <w:lang w:eastAsia="zh-CN"/>
          </w:rPr>
          <w:t xml:space="preserve">Step </w:t>
        </w:r>
      </w:ins>
      <w:ins w:id="631" w:author="huawei" w:date="2021-01-25T14:48:00Z">
        <w:r>
          <w:rPr>
            <w:lang w:eastAsia="zh-CN"/>
          </w:rPr>
          <w:t>5</w:t>
        </w:r>
      </w:ins>
      <w:ins w:id="632" w:author="huawei" w:date="2021-01-25T14:46:00Z">
        <w:r>
          <w:rPr>
            <w:lang w:eastAsia="zh-CN"/>
          </w:rPr>
          <w:t>.</w:t>
        </w:r>
      </w:ins>
      <w:ins w:id="633" w:author="huawei" w:date="2021-01-25T14:49:00Z">
        <w:r w:rsidRPr="00F4797A">
          <w:rPr>
            <w:lang w:eastAsia="zh-CN"/>
          </w:rPr>
          <w:t xml:space="preserve"> </w:t>
        </w:r>
        <w:r>
          <w:rPr>
            <w:lang w:eastAsia="zh-CN"/>
          </w:rPr>
          <w:t>To join a multicast group via control plane,</w:t>
        </w:r>
      </w:ins>
      <w:del w:id="634" w:author="huawei" w:date="2021-01-25T14:49:00Z">
        <w:r w:rsidR="00BB7C6A" w:rsidDel="00F4797A">
          <w:rPr>
            <w:rFonts w:hint="eastAsia"/>
            <w:lang w:eastAsia="zh-CN"/>
          </w:rPr>
          <w:delText>U</w:delText>
        </w:r>
        <w:r w:rsidR="00BB7C6A" w:rsidDel="00F4797A">
          <w:rPr>
            <w:lang w:eastAsia="zh-CN"/>
          </w:rPr>
          <w:delText xml:space="preserve">E sends a request </w:delText>
        </w:r>
        <w:r w:rsidR="00BB7C6A" w:rsidDel="00F4797A">
          <w:rPr>
            <w:rFonts w:hint="eastAsia"/>
            <w:lang w:eastAsia="zh-CN"/>
          </w:rPr>
          <w:delText>t</w:delText>
        </w:r>
        <w:r w:rsidR="00BB7C6A" w:rsidDel="00F4797A">
          <w:rPr>
            <w:lang w:eastAsia="zh-CN"/>
          </w:rPr>
          <w:delText>o use the MBS application. The request is forwarded to the (MB-)SMF. According to the TR 23.757</w:delText>
        </w:r>
        <w:r w:rsidR="00DE20D1" w:rsidDel="00F4797A">
          <w:rPr>
            <w:lang w:eastAsia="zh-CN"/>
          </w:rPr>
          <w:delText xml:space="preserve"> </w:delText>
        </w:r>
        <w:r w:rsidR="00DE20D1" w:rsidDel="00F4797A">
          <w:rPr>
            <w:noProof/>
          </w:rPr>
          <w:delText>[2]</w:delText>
        </w:r>
        <w:r w:rsidR="00BB7C6A" w:rsidDel="00F4797A">
          <w:rPr>
            <w:lang w:eastAsia="zh-CN"/>
          </w:rPr>
          <w:delText>, there are two ways for step 1, the control plane join and the user plane join. For the control plane join, the</w:delText>
        </w:r>
      </w:del>
      <w:r w:rsidR="00BB7C6A">
        <w:rPr>
          <w:lang w:eastAsia="zh-CN"/>
        </w:rPr>
        <w:t xml:space="preserve"> UE initiates the request for a PDU session establishment/modification and includes in the requ</w:t>
      </w:r>
      <w:ins w:id="635" w:author="huawei" w:date="2021-01-25T14:49:00Z">
        <w:r>
          <w:rPr>
            <w:lang w:eastAsia="zh-CN"/>
          </w:rPr>
          <w:t>est</w:t>
        </w:r>
      </w:ins>
      <w:del w:id="636" w:author="huawei" w:date="2021-01-25T14:49:00Z">
        <w:r w:rsidR="00112A4F" w:rsidDel="00F4797A">
          <w:rPr>
            <w:lang w:eastAsia="zh-CN"/>
          </w:rPr>
          <w:delText>ir</w:delText>
        </w:r>
        <w:r w:rsidR="00BB7C6A" w:rsidDel="00F4797A">
          <w:rPr>
            <w:lang w:eastAsia="zh-CN"/>
          </w:rPr>
          <w:delText>es</w:delText>
        </w:r>
      </w:del>
      <w:r w:rsidR="00BB7C6A">
        <w:rPr>
          <w:lang w:eastAsia="zh-CN"/>
        </w:rPr>
        <w:t xml:space="preserve"> the </w:t>
      </w:r>
      <w:ins w:id="637" w:author="huawei" w:date="2021-01-25T14:50:00Z">
        <w:r>
          <w:rPr>
            <w:lang w:eastAsia="zh-CN"/>
          </w:rPr>
          <w:t>ID of the multicast group the UE wishes to join</w:t>
        </w:r>
      </w:ins>
      <w:del w:id="638" w:author="huawei" w:date="2021-01-25T14:50:00Z">
        <w:r w:rsidR="00BB7C6A" w:rsidDel="00F4797A">
          <w:rPr>
            <w:lang w:eastAsia="zh-CN"/>
          </w:rPr>
          <w:delText>identifier for the MBS application</w:delText>
        </w:r>
      </w:del>
      <w:r w:rsidR="00BB7C6A">
        <w:rPr>
          <w:lang w:eastAsia="zh-CN"/>
        </w:rPr>
        <w:t>. The request is forwar</w:t>
      </w:r>
      <w:r w:rsidR="00112A4F">
        <w:rPr>
          <w:lang w:eastAsia="zh-CN"/>
        </w:rPr>
        <w:t>d</w:t>
      </w:r>
      <w:r w:rsidR="00BB7C6A">
        <w:rPr>
          <w:lang w:eastAsia="zh-CN"/>
        </w:rPr>
        <w:t xml:space="preserve">ed to the (MB-)SMF through the control plane. </w:t>
      </w:r>
      <w:ins w:id="639" w:author="huawei" w:date="2021-01-25T14:50:00Z">
        <w:r>
          <w:rPr>
            <w:lang w:eastAsia="zh-CN"/>
          </w:rPr>
          <w:t xml:space="preserve">The multicast group ID may be a Temporary Mobile Group Identifier (TMGI) or a multicast address. </w:t>
        </w:r>
      </w:ins>
      <w:r w:rsidR="00BB7C6A">
        <w:rPr>
          <w:lang w:eastAsia="zh-CN"/>
        </w:rPr>
        <w:t>For the user plane join, the UE sends an IGMP</w:t>
      </w:r>
      <w:r w:rsidR="00BB7C6A">
        <w:rPr>
          <w:rFonts w:hint="eastAsia"/>
          <w:lang w:eastAsia="zh-CN"/>
        </w:rPr>
        <w:t>/</w:t>
      </w:r>
      <w:r w:rsidR="00BB7C6A">
        <w:rPr>
          <w:lang w:eastAsia="zh-CN"/>
        </w:rPr>
        <w:t>MLR message to a UPF including the identifier of the MBS application. The UPF forwards the IGMP/MLR message the (MB)-SMF.</w:t>
      </w:r>
    </w:p>
    <w:p w14:paraId="27ED9C96" w14:textId="3A68D497" w:rsidR="00BB7C6A" w:rsidDel="00F4797A" w:rsidRDefault="00BB7C6A" w:rsidP="00BB7C6A">
      <w:pPr>
        <w:pStyle w:val="EditorsNote"/>
        <w:rPr>
          <w:del w:id="640" w:author="huawei" w:date="2021-01-25T14:50:00Z"/>
          <w:rFonts w:eastAsia="Times New Roman"/>
        </w:rPr>
      </w:pPr>
      <w:del w:id="641" w:author="huawei" w:date="2021-01-25T14:50:00Z">
        <w:r w:rsidDel="00F4797A">
          <w:delText xml:space="preserve">Editor's note:  </w:delText>
        </w:r>
        <w:r w:rsidDel="00F4797A">
          <w:rPr>
            <w:rFonts w:eastAsia="Times New Roman"/>
          </w:rPr>
          <w:delText>The identifier for the MBS application is to be aligned with SA2 progress.</w:delText>
        </w:r>
      </w:del>
    </w:p>
    <w:p w14:paraId="619CEAFA" w14:textId="74CC1F1A" w:rsidR="00BB7C6A" w:rsidRDefault="00F4797A" w:rsidP="00CE2486">
      <w:pPr>
        <w:ind w:left="360"/>
        <w:rPr>
          <w:lang w:eastAsia="zh-CN"/>
        </w:rPr>
      </w:pPr>
      <w:ins w:id="642" w:author="huawei" w:date="2021-01-25T14:50:00Z">
        <w:r>
          <w:t xml:space="preserve">Step 6. </w:t>
        </w:r>
      </w:ins>
      <w:r w:rsidR="00BB7C6A">
        <w:rPr>
          <w:lang w:eastAsia="zh-CN"/>
        </w:rPr>
        <w:t xml:space="preserve">If the (MB-)SMF does not have the subscription data </w:t>
      </w:r>
      <w:ins w:id="643" w:author="huawei" w:date="2021-01-25T14:51:00Z">
        <w:r>
          <w:rPr>
            <w:lang w:eastAsia="zh-CN"/>
          </w:rPr>
          <w:t xml:space="preserve">for the MBS service </w:t>
        </w:r>
      </w:ins>
      <w:r w:rsidR="00BB7C6A">
        <w:rPr>
          <w:lang w:eastAsia="zh-CN"/>
        </w:rPr>
        <w:t xml:space="preserve">already, the (MB-)SMF sends a request for the subscription data to the UDM/UDR.  </w:t>
      </w:r>
    </w:p>
    <w:p w14:paraId="5BEF5368" w14:textId="46D8C054" w:rsidR="00BB7C6A" w:rsidRDefault="00F4797A" w:rsidP="00CE2486">
      <w:pPr>
        <w:ind w:left="360"/>
        <w:rPr>
          <w:ins w:id="644" w:author="huawei" w:date="2021-01-25T14:52:00Z"/>
          <w:lang w:eastAsia="zh-CN"/>
        </w:rPr>
      </w:pPr>
      <w:ins w:id="645" w:author="huawei" w:date="2021-01-25T14:51:00Z">
        <w:r>
          <w:rPr>
            <w:lang w:eastAsia="zh-CN"/>
          </w:rPr>
          <w:t xml:space="preserve">Step 7. </w:t>
        </w:r>
      </w:ins>
      <w:r w:rsidR="00BB7C6A">
        <w:rPr>
          <w:lang w:eastAsia="zh-CN"/>
        </w:rPr>
        <w:t xml:space="preserve">The UDM/UDR replies with the requested subscription </w:t>
      </w:r>
      <w:ins w:id="646" w:author="huawei" w:date="2021-01-25T14:51:00Z">
        <w:r>
          <w:rPr>
            <w:lang w:eastAsia="zh-CN"/>
          </w:rPr>
          <w:t>data and</w:t>
        </w:r>
      </w:ins>
      <w:del w:id="647" w:author="huawei" w:date="2021-01-25T14:51:00Z">
        <w:r w:rsidR="00BB7C6A" w:rsidDel="00F4797A">
          <w:rPr>
            <w:lang w:eastAsia="zh-CN"/>
          </w:rPr>
          <w:delText>and</w:delText>
        </w:r>
      </w:del>
      <w:r w:rsidR="00BB7C6A">
        <w:rPr>
          <w:lang w:eastAsia="zh-CN"/>
        </w:rPr>
        <w:t xml:space="preserve"> the received MTK</w:t>
      </w:r>
      <w:ins w:id="648" w:author="huawei" w:date="2021-01-25T14:51:00Z">
        <w:r>
          <w:rPr>
            <w:lang w:eastAsia="zh-CN"/>
          </w:rPr>
          <w:t xml:space="preserve"> and KID</w:t>
        </w:r>
      </w:ins>
      <w:r w:rsidR="00BB7C6A">
        <w:rPr>
          <w:lang w:eastAsia="zh-CN"/>
        </w:rPr>
        <w:t xml:space="preserve"> in step 2. </w:t>
      </w:r>
    </w:p>
    <w:p w14:paraId="3A5EB219" w14:textId="5DE347DD" w:rsidR="00F4797A" w:rsidRDefault="00F4797A" w:rsidP="00CE2486">
      <w:pPr>
        <w:ind w:left="360"/>
        <w:rPr>
          <w:lang w:eastAsia="zh-CN"/>
        </w:rPr>
      </w:pPr>
      <w:ins w:id="649" w:author="huawei" w:date="2021-01-25T14:52:00Z">
        <w:r>
          <w:rPr>
            <w:lang w:eastAsia="zh-CN"/>
          </w:rPr>
          <w:t>Step 8. There are other steps for the PDU session establishment</w:t>
        </w:r>
        <w:r>
          <w:rPr>
            <w:rFonts w:hint="eastAsia"/>
            <w:lang w:eastAsia="zh-CN"/>
          </w:rPr>
          <w:t>/</w:t>
        </w:r>
        <w:r>
          <w:rPr>
            <w:lang w:eastAsia="zh-CN"/>
          </w:rPr>
          <w:t>modification (e.g. N4 session creation/modification).</w:t>
        </w:r>
      </w:ins>
    </w:p>
    <w:p w14:paraId="075FADC7" w14:textId="4A1697AB" w:rsidR="00BB7C6A" w:rsidRDefault="00F4797A" w:rsidP="00CE2486">
      <w:pPr>
        <w:ind w:left="360"/>
        <w:rPr>
          <w:lang w:eastAsia="zh-CN"/>
        </w:rPr>
      </w:pPr>
      <w:ins w:id="650" w:author="huawei" w:date="2021-01-25T14:52:00Z">
        <w:r>
          <w:rPr>
            <w:lang w:eastAsia="zh-CN"/>
          </w:rPr>
          <w:t xml:space="preserve">Step 9. </w:t>
        </w:r>
      </w:ins>
      <w:r w:rsidR="00BB7C6A">
        <w:rPr>
          <w:lang w:eastAsia="zh-CN"/>
        </w:rPr>
        <w:t xml:space="preserve">The (MB-)SMF  sends the received MTK and the KID to the UE. </w:t>
      </w:r>
    </w:p>
    <w:p w14:paraId="7C9A5B78" w14:textId="10A62BB1" w:rsidR="00BB7C6A" w:rsidDel="00F4797A" w:rsidRDefault="00BB7C6A" w:rsidP="00BB7C6A">
      <w:pPr>
        <w:numPr>
          <w:ilvl w:val="0"/>
          <w:numId w:val="8"/>
        </w:numPr>
        <w:rPr>
          <w:del w:id="651" w:author="huawei" w:date="2021-01-25T14:52:00Z"/>
          <w:lang w:eastAsia="zh-CN"/>
        </w:rPr>
      </w:pPr>
      <w:del w:id="652" w:author="huawei" w:date="2021-01-25T14:52:00Z">
        <w:r w:rsidDel="00F4797A">
          <w:rPr>
            <w:lang w:eastAsia="zh-CN"/>
          </w:rPr>
          <w:delText>The MTK and the KID are delive</w:delText>
        </w:r>
        <w:r w:rsidR="00112A4F" w:rsidDel="00F4797A">
          <w:rPr>
            <w:lang w:eastAsia="zh-CN"/>
          </w:rPr>
          <w:delText>re</w:delText>
        </w:r>
        <w:r w:rsidDel="00F4797A">
          <w:rPr>
            <w:lang w:eastAsia="zh-CN"/>
          </w:rPr>
          <w:delText xml:space="preserve">d to the MBSU/MSF-U from the MBSF/MSF-C. </w:delText>
        </w:r>
      </w:del>
    </w:p>
    <w:p w14:paraId="48B402EE" w14:textId="3EAFC43D" w:rsidR="00BB7C6A" w:rsidDel="00F4797A" w:rsidRDefault="00F4797A" w:rsidP="00CE2486">
      <w:pPr>
        <w:ind w:left="360"/>
        <w:rPr>
          <w:del w:id="653" w:author="huawei" w:date="2021-01-25T14:53:00Z"/>
          <w:lang w:eastAsia="zh-CN"/>
        </w:rPr>
      </w:pPr>
      <w:ins w:id="654" w:author="huawei" w:date="2021-01-25T14:52:00Z">
        <w:r>
          <w:rPr>
            <w:lang w:eastAsia="zh-CN"/>
          </w:rPr>
          <w:t xml:space="preserve">Step 10. </w:t>
        </w:r>
      </w:ins>
      <w:r w:rsidR="00BB7C6A">
        <w:t>When MBS traffic is received at the MB</w:t>
      </w:r>
      <w:del w:id="655" w:author="huawei" w:date="2021-01-25T14:53:00Z">
        <w:r w:rsidR="00BB7C6A" w:rsidDel="00F4797A">
          <w:delText>SU/M</w:delText>
        </w:r>
      </w:del>
      <w:r w:rsidR="00BB7C6A">
        <w:t>SF-U</w:t>
      </w:r>
      <w:r w:rsidR="00BB7C6A">
        <w:rPr>
          <w:lang w:eastAsia="zh-CN"/>
        </w:rPr>
        <w:t>, the MB</w:t>
      </w:r>
      <w:del w:id="656" w:author="huawei" w:date="2021-01-25T14:53:00Z">
        <w:r w:rsidR="00BB7C6A" w:rsidDel="00F4797A">
          <w:rPr>
            <w:lang w:eastAsia="zh-CN"/>
          </w:rPr>
          <w:delText>SU/M</w:delText>
        </w:r>
      </w:del>
      <w:r w:rsidR="00BB7C6A">
        <w:rPr>
          <w:lang w:eastAsia="zh-CN"/>
        </w:rPr>
        <w:t>SF-U uses the received MTK to protect the MBS traffic</w:t>
      </w:r>
      <w:ins w:id="657" w:author="huawei" w:date="2021-01-25T14:53:00Z">
        <w:r>
          <w:rPr>
            <w:lang w:eastAsia="zh-CN"/>
          </w:rPr>
          <w:t xml:space="preserve"> if the received security policy from step 3 indicates security policy is needed</w:t>
        </w:r>
      </w:ins>
      <w:r w:rsidR="00BB7C6A">
        <w:rPr>
          <w:lang w:eastAsia="zh-CN"/>
        </w:rPr>
        <w:t xml:space="preserve">. The protected MBS traffic along with the KID are sent to the UE. </w:t>
      </w:r>
      <w:ins w:id="658" w:author="huawei" w:date="2021-01-25T14:53:00Z">
        <w:r>
          <w:rPr>
            <w:lang w:eastAsia="zh-CN"/>
          </w:rPr>
          <w:t xml:space="preserve">Based on the received KID, </w:t>
        </w:r>
      </w:ins>
    </w:p>
    <w:p w14:paraId="3E3FD094" w14:textId="66FE23C9" w:rsidR="00BD24A9" w:rsidRDefault="00BB7C6A" w:rsidP="00CE2486">
      <w:pPr>
        <w:ind w:left="360"/>
        <w:rPr>
          <w:ins w:id="659" w:author="huawei" w:date="2021-01-25T14:54:00Z"/>
          <w:lang w:eastAsia="zh-CN"/>
        </w:rPr>
      </w:pPr>
      <w:del w:id="660" w:author="huawei" w:date="2021-01-25T14:53:00Z">
        <w:r w:rsidDel="00F4797A">
          <w:rPr>
            <w:lang w:eastAsia="zh-CN"/>
          </w:rPr>
          <w:delText>T</w:delText>
        </w:r>
      </w:del>
      <w:ins w:id="661" w:author="huawei" w:date="2021-01-25T14:53:00Z">
        <w:r w:rsidR="00F4797A">
          <w:rPr>
            <w:lang w:eastAsia="zh-CN"/>
          </w:rPr>
          <w:t>t</w:t>
        </w:r>
      </w:ins>
      <w:r>
        <w:rPr>
          <w:lang w:eastAsia="zh-CN"/>
        </w:rPr>
        <w:t>he UE uses the received MTK in step 6 to process the MBS traffic.</w:t>
      </w:r>
    </w:p>
    <w:p w14:paraId="627EE1AE" w14:textId="74FA68D7" w:rsidR="00CE2486" w:rsidRPr="00BB7C6A" w:rsidRDefault="00CE2486" w:rsidP="00CE2486">
      <w:pPr>
        <w:pStyle w:val="EditorsNote"/>
        <w:rPr>
          <w:lang w:eastAsia="zh-CN"/>
        </w:rPr>
      </w:pPr>
      <w:ins w:id="662" w:author="huawei" w:date="2021-01-25T14:54:00Z">
        <w:r>
          <w:t>Editor's Note:</w:t>
        </w:r>
        <w:r>
          <w:tab/>
        </w:r>
        <w:r>
          <w:rPr>
            <w:lang w:eastAsia="zh-CN"/>
          </w:rPr>
          <w:t>Whether SMF and MB-SMF are separated or not needs to be revisited once SA2 has conclusion.</w:t>
        </w:r>
      </w:ins>
    </w:p>
    <w:p w14:paraId="31319163" w14:textId="19F7A038" w:rsidR="00BD24A9" w:rsidRDefault="00BD24A9" w:rsidP="00BD24A9">
      <w:pPr>
        <w:pStyle w:val="3"/>
      </w:pPr>
      <w:bookmarkStart w:id="663" w:name="_Toc62580929"/>
      <w:r>
        <w:t>6.3.3</w:t>
      </w:r>
      <w:r>
        <w:tab/>
        <w:t>Solution evaluation</w:t>
      </w:r>
      <w:bookmarkEnd w:id="663"/>
      <w:r>
        <w:t xml:space="preserve"> </w:t>
      </w:r>
    </w:p>
    <w:p w14:paraId="51DF9076" w14:textId="55A351B7" w:rsidR="00BD24A9" w:rsidRDefault="00BD24A9" w:rsidP="00BD24A9">
      <w:pPr>
        <w:rPr>
          <w:lang w:eastAsia="zh-CN"/>
        </w:rPr>
      </w:pPr>
      <w:r>
        <w:rPr>
          <w:lang w:eastAsia="zh-CN"/>
        </w:rPr>
        <w:t>TBC</w:t>
      </w:r>
    </w:p>
    <w:p w14:paraId="12803EE3" w14:textId="538F6A1C" w:rsidR="00BD24A9" w:rsidRPr="0007743D" w:rsidRDefault="00BD24A9" w:rsidP="00BD24A9">
      <w:pPr>
        <w:pStyle w:val="2"/>
        <w:rPr>
          <w:rFonts w:ascii="Times New Roman" w:hAnsi="Times New Roman"/>
        </w:rPr>
      </w:pPr>
      <w:bookmarkStart w:id="664" w:name="_Toc62580930"/>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664"/>
    </w:p>
    <w:p w14:paraId="5CF934A6" w14:textId="0AD75B48" w:rsidR="00BD24A9" w:rsidRPr="0007743D" w:rsidRDefault="00BD24A9" w:rsidP="00BD24A9">
      <w:pPr>
        <w:pStyle w:val="3"/>
        <w:rPr>
          <w:rFonts w:ascii="Times New Roman" w:hAnsi="Times New Roman"/>
        </w:rPr>
      </w:pPr>
      <w:bookmarkStart w:id="665" w:name="_Toc62580931"/>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665"/>
    </w:p>
    <w:p w14:paraId="5F65A842" w14:textId="77777777" w:rsidR="00BD24A9" w:rsidRPr="0007743D" w:rsidRDefault="00BD24A9" w:rsidP="00BD24A9">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p>
    <w:p w14:paraId="59F4D1A7" w14:textId="57E818D9" w:rsidR="00BD24A9" w:rsidRPr="0007743D" w:rsidRDefault="00BD24A9" w:rsidP="00BD24A9">
      <w:pPr>
        <w:pStyle w:val="3"/>
        <w:rPr>
          <w:rFonts w:ascii="Times New Roman" w:hAnsi="Times New Roman"/>
        </w:rPr>
      </w:pPr>
      <w:bookmarkStart w:id="666" w:name="_Toc62580932"/>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666"/>
    </w:p>
    <w:p w14:paraId="201BE02B" w14:textId="609D57EB" w:rsidR="00BD24A9" w:rsidRPr="0007743D" w:rsidDel="003709AF" w:rsidRDefault="00BD24A9" w:rsidP="003709AF">
      <w:pPr>
        <w:rPr>
          <w:del w:id="667" w:author="huawei" w:date="2021-01-25T14:56:00Z"/>
          <w:lang w:eastAsia="zh-CN"/>
        </w:rPr>
      </w:pPr>
      <w:r w:rsidRPr="0007743D">
        <w:rPr>
          <w:lang w:eastAsia="zh-CN"/>
        </w:rPr>
        <w:t>In the solution below, the (MB-)SMF is</w:t>
      </w:r>
      <w:ins w:id="668" w:author="huawei" w:date="2021-01-25T14:55:00Z">
        <w:r w:rsidR="003709AF">
          <w:rPr>
            <w:lang w:eastAsia="zh-CN"/>
          </w:rPr>
          <w:t xml:space="preserve"> either the SMF for managing in the MBS session and controlling of MBS transport (e.g. MB-UPF configuration, RAN configuration) or the SMF for managing the per-UE PDU session</w:t>
        </w:r>
      </w:ins>
      <w:ins w:id="669" w:author="huawei" w:date="2021-01-25T14:56:00Z">
        <w:r w:rsidR="003709AF">
          <w:rPr>
            <w:lang w:eastAsia="zh-CN"/>
          </w:rPr>
          <w:t>. The two may be the same network function.</w:t>
        </w:r>
      </w:ins>
      <w:del w:id="670" w:author="huawei" w:date="2021-01-25T14:55:00Z">
        <w:r w:rsidRPr="0007743D" w:rsidDel="003709AF">
          <w:rPr>
            <w:lang w:eastAsia="zh-CN"/>
          </w:rPr>
          <w:delText xml:space="preserve"> an enhanced SMF supporting 5G MBS</w:delText>
        </w:r>
      </w:del>
      <w:del w:id="671" w:author="huawei" w:date="2021-01-25T14:56:00Z">
        <w:r w:rsidRPr="0007743D" w:rsidDel="003709AF">
          <w:rPr>
            <w:lang w:eastAsia="zh-CN"/>
          </w:rPr>
          <w:delText>, (MB-)UPF is an enhanced UPF supporting 5G MBS. The solution works with both baseline architectures defined in the TR 23.757</w:delText>
        </w:r>
        <w:r w:rsidR="00DE20D1" w:rsidDel="003709AF">
          <w:rPr>
            <w:lang w:eastAsia="zh-CN"/>
          </w:rPr>
          <w:delText xml:space="preserve"> </w:delText>
        </w:r>
        <w:r w:rsidR="00DE20D1" w:rsidDel="003709AF">
          <w:rPr>
            <w:noProof/>
          </w:rPr>
          <w:delText>[2]</w:delText>
        </w:r>
        <w:r w:rsidRPr="0007743D" w:rsidDel="003709AF">
          <w:rPr>
            <w:lang w:eastAsia="zh-CN"/>
          </w:rPr>
          <w:delText>.</w:delText>
        </w:r>
      </w:del>
    </w:p>
    <w:p w14:paraId="687385B2" w14:textId="51DB21C8" w:rsidR="00BD24A9" w:rsidRPr="0007743D" w:rsidRDefault="00BD24A9" w:rsidP="003709AF">
      <w:pPr>
        <w:rPr>
          <w:lang w:val="x-none"/>
        </w:rPr>
      </w:pPr>
      <w:del w:id="672" w:author="huawei" w:date="2021-01-25T14:56:00Z">
        <w:r w:rsidRPr="0007743D" w:rsidDel="003709AF">
          <w:delText>NOTE X:</w:delText>
        </w:r>
        <w:r w:rsidRPr="0007743D" w:rsidDel="003709AF">
          <w:tab/>
        </w:r>
        <w:r w:rsidRPr="0007743D" w:rsidDel="003709AF">
          <w:rPr>
            <w:lang w:eastAsia="zh-CN"/>
          </w:rPr>
          <w:delText xml:space="preserve">(MB-)SMF is either the MB-SMF defined in the baseline architecture 2 or the enhanced SMF in the baseline architecture 1, defined in the TR 23.757 </w:delText>
        </w:r>
        <w:r w:rsidR="00DE20D1" w:rsidDel="003709AF">
          <w:rPr>
            <w:noProof/>
          </w:rPr>
          <w:delText xml:space="preserve">[2] </w:delText>
        </w:r>
        <w:r w:rsidRPr="0007743D" w:rsidDel="003709AF">
          <w:rPr>
            <w:lang w:eastAsia="zh-CN"/>
          </w:rPr>
          <w:delText>on 5G MBS</w:delText>
        </w:r>
        <w:r w:rsidRPr="0007743D" w:rsidDel="003709AF">
          <w:delText>. (MB-) UPF is</w:delText>
        </w:r>
        <w:r w:rsidRPr="0007743D" w:rsidDel="003709AF">
          <w:rPr>
            <w:lang w:eastAsia="zh-CN"/>
          </w:rPr>
          <w:delText xml:space="preserve"> either the MB-UPF defined in the baseline architecture 2 or the enhanced UPF in the baseline architecture 1, defined in the TR 23.757</w:delText>
        </w:r>
        <w:r w:rsidR="00DE20D1" w:rsidDel="003709AF">
          <w:rPr>
            <w:lang w:eastAsia="zh-CN"/>
          </w:rPr>
          <w:delText xml:space="preserve"> </w:delText>
        </w:r>
        <w:r w:rsidR="00DE20D1" w:rsidDel="003709AF">
          <w:rPr>
            <w:noProof/>
          </w:rPr>
          <w:delText>[2]</w:delText>
        </w:r>
        <w:r w:rsidRPr="0007743D" w:rsidDel="003709AF">
          <w:rPr>
            <w:lang w:eastAsia="zh-CN"/>
          </w:rPr>
          <w:delText xml:space="preserve"> on 5G MBS.</w:delText>
        </w:r>
      </w:del>
    </w:p>
    <w:p w14:paraId="32DCE0B8" w14:textId="77777777" w:rsidR="00BD24A9" w:rsidRPr="0007743D" w:rsidRDefault="00BD24A9" w:rsidP="00BD24A9">
      <w:pPr>
        <w:rPr>
          <w:lang w:val="x-none" w:eastAsia="zh-CN"/>
        </w:rPr>
      </w:pPr>
    </w:p>
    <w:p w14:paraId="5EA5D1A0" w14:textId="77777777" w:rsidR="00BD24A9" w:rsidRPr="0007743D" w:rsidRDefault="00BD24A9" w:rsidP="00BD24A9">
      <w:pPr>
        <w:jc w:val="center"/>
      </w:pPr>
      <w:r w:rsidRPr="0007743D">
        <w:object w:dxaOrig="9120" w:dyaOrig="7590" w14:anchorId="3FE01486">
          <v:shape id="_x0000_i1027" type="#_x0000_t75" style="width:314.5pt;height:261.5pt" o:ole="">
            <v:imagedata r:id="rId18" o:title=""/>
          </v:shape>
          <o:OLEObject Type="Embed" ProgID="Visio.Drawing.15" ShapeID="_x0000_i1027" DrawAspect="Content" ObjectID="_1673195296" r:id="rId19"/>
        </w:object>
      </w:r>
    </w:p>
    <w:p w14:paraId="1A67DEB7" w14:textId="626D227C" w:rsidR="00BD24A9" w:rsidRPr="00EF4929" w:rsidRDefault="00BD24A9" w:rsidP="00BD24A9">
      <w:pPr>
        <w:pStyle w:val="TF"/>
      </w:pPr>
      <w:r w:rsidRPr="00EF4929">
        <w:t>Figure 6.4.2-1: Authentication and authorization procedure</w:t>
      </w:r>
    </w:p>
    <w:p w14:paraId="1DD7C210" w14:textId="77777777" w:rsidR="00BD24A9" w:rsidRPr="0007743D" w:rsidRDefault="00BD24A9" w:rsidP="00BD24A9">
      <w:r w:rsidRPr="0007743D">
        <w:t xml:space="preserve"> </w:t>
      </w:r>
    </w:p>
    <w:p w14:paraId="793CA066" w14:textId="52B29F7C" w:rsidR="00BD24A9" w:rsidRPr="0007743D" w:rsidRDefault="00BD24A9" w:rsidP="00BD24A9">
      <w:pPr>
        <w:numPr>
          <w:ilvl w:val="0"/>
          <w:numId w:val="10"/>
        </w:numPr>
        <w:rPr>
          <w:lang w:eastAsia="zh-CN"/>
        </w:rPr>
      </w:pPr>
      <w:r w:rsidRPr="0007743D">
        <w:rPr>
          <w:lang w:eastAsia="zh-CN"/>
        </w:rPr>
        <w:t xml:space="preserve">UE sends a request to </w:t>
      </w:r>
      <w:r>
        <w:rPr>
          <w:lang w:eastAsia="zh-CN"/>
        </w:rPr>
        <w:t xml:space="preserve">join </w:t>
      </w:r>
      <w:r w:rsidRPr="0007743D">
        <w:rPr>
          <w:lang w:eastAsia="zh-CN"/>
        </w:rPr>
        <w:t xml:space="preserve">a multicast </w:t>
      </w:r>
      <w:r>
        <w:rPr>
          <w:lang w:eastAsia="zh-CN"/>
        </w:rPr>
        <w:t>service</w:t>
      </w:r>
      <w:del w:id="673" w:author="huawei" w:date="2021-01-25T14:56:00Z">
        <w:r w:rsidDel="003709AF">
          <w:rPr>
            <w:lang w:eastAsia="zh-CN"/>
          </w:rPr>
          <w:delText>/application</w:delText>
        </w:r>
      </w:del>
      <w:r w:rsidRPr="0007743D">
        <w:rPr>
          <w:lang w:eastAsia="zh-CN"/>
        </w:rPr>
        <w:t>. The request is forwarded to the (MB-)SMF. According to the TR 23.757</w:t>
      </w:r>
      <w:r w:rsidR="00DE20D1">
        <w:rPr>
          <w:lang w:eastAsia="zh-CN"/>
        </w:rPr>
        <w:t xml:space="preserve"> </w:t>
      </w:r>
      <w:r w:rsidR="00DE20D1">
        <w:rPr>
          <w:noProof/>
        </w:rPr>
        <w:t>[2]</w:t>
      </w:r>
      <w:r w:rsidRPr="0007743D">
        <w:rPr>
          <w:lang w:eastAsia="zh-CN"/>
        </w:rPr>
        <w:t>, there are two ways for step 1, the control plane join and the user plane join. For the control plane join, the UE initiates the request for a PDU session establishment/modification</w:t>
      </w:r>
      <w:r>
        <w:rPr>
          <w:lang w:eastAsia="zh-CN"/>
        </w:rPr>
        <w:t xml:space="preserve"> and includes the </w:t>
      </w:r>
      <w:r w:rsidRPr="0007743D">
        <w:rPr>
          <w:lang w:eastAsia="zh-CN"/>
        </w:rPr>
        <w:t>identifier</w:t>
      </w:r>
      <w:r>
        <w:rPr>
          <w:lang w:eastAsia="zh-CN"/>
        </w:rPr>
        <w:t xml:space="preserve"> of the multicast service</w:t>
      </w:r>
      <w:del w:id="674" w:author="huawei" w:date="2021-01-25T14:56:00Z">
        <w:r w:rsidDel="003709AF">
          <w:rPr>
            <w:lang w:eastAsia="zh-CN"/>
          </w:rPr>
          <w:delText>/application</w:delText>
        </w:r>
      </w:del>
      <w:r w:rsidRPr="0007743D">
        <w:rPr>
          <w:lang w:eastAsia="zh-CN"/>
        </w:rPr>
        <w:t xml:space="preserve"> that the UE </w:t>
      </w:r>
      <w:r>
        <w:rPr>
          <w:lang w:eastAsia="zh-CN"/>
        </w:rPr>
        <w:t>wishe</w:t>
      </w:r>
      <w:r w:rsidRPr="0007743D">
        <w:rPr>
          <w:lang w:eastAsia="zh-CN"/>
        </w:rPr>
        <w:t xml:space="preserve">s to join. The request is forwarded to the (MB-)SMF through the control plane. For the user plane join, the UE sends an IGMP/MLR message including the identifier </w:t>
      </w:r>
      <w:r>
        <w:rPr>
          <w:lang w:eastAsia="zh-CN"/>
        </w:rPr>
        <w:t xml:space="preserve">of the multicast service/application </w:t>
      </w:r>
      <w:r w:rsidRPr="0007743D">
        <w:rPr>
          <w:lang w:eastAsia="zh-CN"/>
        </w:rPr>
        <w:t>to a UPF. The UPF forwards the IGMP/MLR message the (MB)-SMF.</w:t>
      </w:r>
      <w:ins w:id="675" w:author="huawei" w:date="2021-01-25T14:57:00Z">
        <w:r w:rsidR="003709AF">
          <w:rPr>
            <w:lang w:eastAsia="zh-CN"/>
          </w:rPr>
          <w:t xml:space="preserve"> T</w:t>
        </w:r>
        <w:r w:rsidR="003709AF" w:rsidRPr="003742BC">
          <w:rPr>
            <w:lang w:eastAsia="zh-CN"/>
          </w:rPr>
          <w:t xml:space="preserve">he identifier of the multicast service may be a </w:t>
        </w:r>
        <w:r w:rsidR="003709AF" w:rsidRPr="003742BC">
          <w:rPr>
            <w:lang w:val="aa-ET"/>
          </w:rPr>
          <w:t>TMG</w:t>
        </w:r>
        <w:r w:rsidR="003709AF" w:rsidRPr="003443E5">
          <w:rPr>
            <w:lang w:val="aa-ET"/>
          </w:rPr>
          <w:t>I</w:t>
        </w:r>
        <w:r w:rsidR="003709AF" w:rsidRPr="00DD34AB">
          <w:rPr>
            <w:lang w:val="en-US"/>
          </w:rPr>
          <w:t xml:space="preserve"> </w:t>
        </w:r>
        <w:r w:rsidR="003709AF" w:rsidRPr="00DD34AB">
          <w:rPr>
            <w:lang w:val="en-US" w:eastAsia="zh-CN"/>
          </w:rPr>
          <w:t>(Temporary Mobile Group Identifier</w:t>
        </w:r>
        <w:r w:rsidR="003709AF" w:rsidRPr="003742BC">
          <w:rPr>
            <w:lang w:val="aa-ET"/>
          </w:rPr>
          <w:t>)</w:t>
        </w:r>
        <w:r w:rsidR="003709AF" w:rsidRPr="00DD34AB">
          <w:rPr>
            <w:lang w:val="en-US"/>
          </w:rPr>
          <w:t xml:space="preserve"> or </w:t>
        </w:r>
        <w:r w:rsidR="003709AF" w:rsidRPr="00DD34AB">
          <w:rPr>
            <w:lang w:val="en-US" w:eastAsia="zh-CN"/>
          </w:rPr>
          <w:t xml:space="preserve">a </w:t>
        </w:r>
        <w:r w:rsidR="003709AF" w:rsidRPr="003742BC">
          <w:rPr>
            <w:lang w:val="aa-ET"/>
          </w:rPr>
          <w:t>source</w:t>
        </w:r>
        <w:r w:rsidR="003709AF">
          <w:rPr>
            <w:lang w:val="aa-ET"/>
          </w:rPr>
          <w:t xml:space="preserve"> specific IP multicast address</w:t>
        </w:r>
        <w:r w:rsidR="003709AF" w:rsidRPr="003742BC">
          <w:rPr>
            <w:lang w:val="aa-ET"/>
          </w:rPr>
          <w:t>.</w:t>
        </w:r>
      </w:ins>
    </w:p>
    <w:p w14:paraId="25E258ED" w14:textId="6F7B85F5" w:rsidR="00BD24A9" w:rsidRPr="0007743D" w:rsidDel="003709AF" w:rsidRDefault="00BD24A9" w:rsidP="00BD24A9">
      <w:pPr>
        <w:pStyle w:val="EditorsNote"/>
        <w:rPr>
          <w:del w:id="676" w:author="huawei" w:date="2021-01-25T14:57:00Z"/>
          <w:rFonts w:eastAsia="Times New Roman"/>
        </w:rPr>
      </w:pPr>
      <w:del w:id="677" w:author="huawei" w:date="2021-01-25T14:57:00Z">
        <w:r w:rsidRPr="0007743D" w:rsidDel="003709AF">
          <w:delText xml:space="preserve">Editor's note:  </w:delText>
        </w:r>
        <w:r w:rsidRPr="0007743D" w:rsidDel="003709AF">
          <w:rPr>
            <w:rFonts w:eastAsia="Times New Roman"/>
          </w:rPr>
          <w:delText xml:space="preserve">The </w:delText>
        </w:r>
        <w:r w:rsidDel="003709AF">
          <w:rPr>
            <w:rFonts w:eastAsia="Times New Roman"/>
          </w:rPr>
          <w:delText xml:space="preserve">identifier of the multicast </w:delText>
        </w:r>
        <w:r w:rsidDel="003709AF">
          <w:rPr>
            <w:lang w:eastAsia="zh-CN"/>
          </w:rPr>
          <w:delText>service/application</w:delText>
        </w:r>
        <w:r w:rsidDel="003709AF">
          <w:rPr>
            <w:rFonts w:eastAsia="Times New Roman"/>
          </w:rPr>
          <w:delText xml:space="preserve"> </w:delText>
        </w:r>
        <w:r w:rsidRPr="0007743D" w:rsidDel="003709AF">
          <w:rPr>
            <w:rFonts w:eastAsia="Times New Roman"/>
          </w:rPr>
          <w:delText>is to be updated according to SA2 progress.</w:delText>
        </w:r>
      </w:del>
    </w:p>
    <w:p w14:paraId="777A36EA" w14:textId="77777777" w:rsidR="00BD24A9" w:rsidRPr="0007743D" w:rsidRDefault="00BD24A9" w:rsidP="003709AF">
      <w:pPr>
        <w:ind w:left="360"/>
        <w:rPr>
          <w:lang w:eastAsia="zh-CN"/>
        </w:rPr>
      </w:pPr>
      <w:r w:rsidRPr="0007743D">
        <w:rPr>
          <w:lang w:eastAsia="zh-CN"/>
        </w:rPr>
        <w:t>If not available locally, the (MB-)SMF retrieves the subscription data from the UDM.</w:t>
      </w:r>
    </w:p>
    <w:p w14:paraId="26999F67" w14:textId="77777777" w:rsidR="00BD24A9" w:rsidRPr="0007743D" w:rsidRDefault="00BD24A9" w:rsidP="00BD24A9">
      <w:pPr>
        <w:numPr>
          <w:ilvl w:val="0"/>
          <w:numId w:val="10"/>
        </w:numPr>
        <w:rPr>
          <w:lang w:eastAsia="zh-CN"/>
        </w:rPr>
      </w:pPr>
      <w:r w:rsidRPr="0007743D">
        <w:rPr>
          <w:lang w:eastAsia="zh-CN"/>
        </w:rPr>
        <w:t xml:space="preserve">The (MB-)SMF determines that authentication and authorization is needed for the MBS communication service based on the subscription data.  </w:t>
      </w:r>
    </w:p>
    <w:p w14:paraId="6E84F793" w14:textId="77777777" w:rsidR="00BD24A9" w:rsidRPr="0007743D" w:rsidRDefault="00BD24A9" w:rsidP="00BD24A9">
      <w:pPr>
        <w:numPr>
          <w:ilvl w:val="0"/>
          <w:numId w:val="10"/>
        </w:numPr>
        <w:rPr>
          <w:lang w:eastAsia="zh-CN"/>
        </w:rPr>
      </w:pPr>
      <w:r w:rsidRPr="0007743D">
        <w:rPr>
          <w:lang w:eastAsia="zh-CN"/>
        </w:rPr>
        <w:t>The (MB-)SMF sends an EAP request and the identifier</w:t>
      </w:r>
      <w:r>
        <w:rPr>
          <w:lang w:eastAsia="zh-CN"/>
        </w:rPr>
        <w:t xml:space="preserve"> of the multicast service/application</w:t>
      </w:r>
      <w:r w:rsidRPr="0007743D">
        <w:rPr>
          <w:lang w:eastAsia="zh-CN"/>
        </w:rPr>
        <w:t xml:space="preserve"> to the UE to request the EAP identity</w:t>
      </w:r>
      <w:r>
        <w:rPr>
          <w:lang w:eastAsia="zh-CN"/>
        </w:rPr>
        <w:t xml:space="preserve"> used for the multicast service/application</w:t>
      </w:r>
      <w:r w:rsidRPr="0007743D">
        <w:rPr>
          <w:lang w:eastAsia="zh-CN"/>
        </w:rPr>
        <w:t xml:space="preserve">. </w:t>
      </w:r>
    </w:p>
    <w:p w14:paraId="7E1AB557" w14:textId="77777777" w:rsidR="00BD24A9" w:rsidRPr="0007743D" w:rsidRDefault="00BD24A9" w:rsidP="00BD24A9">
      <w:pPr>
        <w:numPr>
          <w:ilvl w:val="0"/>
          <w:numId w:val="10"/>
        </w:numPr>
        <w:rPr>
          <w:lang w:eastAsia="zh-CN"/>
        </w:rPr>
      </w:pPr>
      <w:r w:rsidRPr="0007743D">
        <w:rPr>
          <w:lang w:eastAsia="zh-CN"/>
        </w:rPr>
        <w:t>The UE responds with an EAP response with the EAP identity and the identifier</w:t>
      </w:r>
      <w:r>
        <w:rPr>
          <w:lang w:eastAsia="zh-CN"/>
        </w:rPr>
        <w:t xml:space="preserve"> of the multicast service/application</w:t>
      </w:r>
      <w:r w:rsidRPr="0007743D">
        <w:rPr>
          <w:lang w:eastAsia="zh-CN"/>
        </w:rPr>
        <w:t>.</w:t>
      </w:r>
    </w:p>
    <w:p w14:paraId="61ABBD05" w14:textId="77777777" w:rsidR="00BD24A9" w:rsidRPr="0007743D" w:rsidRDefault="00BD24A9" w:rsidP="00EF4929">
      <w:pPr>
        <w:ind w:left="284"/>
        <w:rPr>
          <w:lang w:eastAsia="zh-CN"/>
        </w:rPr>
      </w:pPr>
      <w:r w:rsidRPr="0007743D">
        <w:rPr>
          <w:lang w:eastAsia="zh-CN"/>
        </w:rPr>
        <w:t>To avoid the round-trip in step 3 and 4, the UE may also send the EAP identity in step 1 if the control plane join is used, similar to the EAP based secondary authentication by an external DN-AAA server in 33.501.</w:t>
      </w:r>
    </w:p>
    <w:p w14:paraId="147F50BF" w14:textId="77777777" w:rsidR="00BD24A9" w:rsidRPr="0007743D" w:rsidRDefault="00BD24A9" w:rsidP="00EF4929">
      <w:pPr>
        <w:rPr>
          <w:lang w:eastAsia="zh-CN"/>
        </w:rPr>
      </w:pPr>
      <w:r w:rsidRPr="0007743D">
        <w:rPr>
          <w:lang w:eastAsia="zh-CN"/>
        </w:rPr>
        <w:t xml:space="preserve">6-7.  The (MB-)SMF sends the received EAP identity and the identifier </w:t>
      </w:r>
      <w:r>
        <w:rPr>
          <w:lang w:eastAsia="zh-CN"/>
        </w:rPr>
        <w:t xml:space="preserve">of the multicast service/application </w:t>
      </w:r>
      <w:r w:rsidRPr="0007743D">
        <w:rPr>
          <w:lang w:eastAsia="zh-CN"/>
        </w:rPr>
        <w:t xml:space="preserve">to the AAA server through a (MB-)UPF. </w:t>
      </w:r>
    </w:p>
    <w:p w14:paraId="73496063" w14:textId="77777777" w:rsidR="00BD24A9" w:rsidRPr="0007743D" w:rsidRDefault="00BD24A9" w:rsidP="00BD24A9">
      <w:pPr>
        <w:numPr>
          <w:ilvl w:val="0"/>
          <w:numId w:val="9"/>
        </w:numPr>
        <w:rPr>
          <w:lang w:eastAsia="zh-CN"/>
        </w:rPr>
      </w:pPr>
      <w:r w:rsidRPr="0007743D">
        <w:rPr>
          <w:lang w:eastAsia="zh-CN"/>
        </w:rPr>
        <w:t>EAP messages are exchanged between the AAA server and the UE.</w:t>
      </w:r>
    </w:p>
    <w:p w14:paraId="6103AE39" w14:textId="77777777" w:rsidR="00BD24A9" w:rsidRPr="0007743D" w:rsidRDefault="00BD24A9" w:rsidP="00BD24A9">
      <w:pPr>
        <w:numPr>
          <w:ilvl w:val="0"/>
          <w:numId w:val="9"/>
        </w:numPr>
        <w:rPr>
          <w:lang w:eastAsia="zh-CN"/>
        </w:rPr>
      </w:pPr>
      <w:r w:rsidRPr="0007743D">
        <w:t xml:space="preserve">After the successful completion of the authentication procedure, DN AAA server shall send EAP Success message to the (MB-)SMF. </w:t>
      </w:r>
    </w:p>
    <w:p w14:paraId="653FAF13" w14:textId="77777777" w:rsidR="00BD24A9" w:rsidRDefault="00BD24A9" w:rsidP="00BD24A9">
      <w:pPr>
        <w:numPr>
          <w:ilvl w:val="0"/>
          <w:numId w:val="9"/>
        </w:numPr>
        <w:rPr>
          <w:ins w:id="678" w:author="huawei" w:date="2021-01-25T14:58:00Z"/>
          <w:lang w:eastAsia="zh-CN"/>
        </w:rPr>
      </w:pPr>
      <w:r w:rsidRPr="0007743D">
        <w:t xml:space="preserve">If the UE is authorized to join the multicast </w:t>
      </w:r>
      <w:r>
        <w:rPr>
          <w:lang w:eastAsia="zh-CN"/>
        </w:rPr>
        <w:t>service/application</w:t>
      </w:r>
      <w:r w:rsidRPr="0007743D">
        <w:t xml:space="preserve"> based on the subscription, then the (MB-SMF) will proceed with PDU session establishment/modification. The (MB-)SMF sends the EAP access and the identifier </w:t>
      </w:r>
      <w:r>
        <w:t xml:space="preserve">of the multicast </w:t>
      </w:r>
      <w:r>
        <w:rPr>
          <w:lang w:eastAsia="zh-CN"/>
        </w:rPr>
        <w:t>service/application</w:t>
      </w:r>
      <w:r w:rsidRPr="0007743D">
        <w:t xml:space="preserve"> to the UE.</w:t>
      </w:r>
    </w:p>
    <w:p w14:paraId="1B7D16BE" w14:textId="70644766" w:rsidR="003709AF" w:rsidRPr="003709AF" w:rsidRDefault="003709AF" w:rsidP="003709AF">
      <w:pPr>
        <w:pStyle w:val="EditorsNote"/>
        <w:ind w:left="0" w:firstLine="0"/>
      </w:pPr>
      <w:ins w:id="679" w:author="huawei" w:date="2021-01-25T14:58:00Z">
        <w:r w:rsidRPr="003709AF">
          <w:lastRenderedPageBreak/>
          <w:t>Editor's Note: Whether SMF and MB-SMF are separated needs to be revisited once SA2 has conclusion.</w:t>
        </w:r>
      </w:ins>
    </w:p>
    <w:p w14:paraId="572C5B18" w14:textId="7D88AD28" w:rsidR="00BD24A9" w:rsidRPr="0007743D" w:rsidRDefault="00BD24A9" w:rsidP="00BD24A9">
      <w:pPr>
        <w:pStyle w:val="3"/>
        <w:rPr>
          <w:rFonts w:ascii="Times New Roman" w:hAnsi="Times New Roman"/>
        </w:rPr>
      </w:pPr>
      <w:bookmarkStart w:id="680" w:name="_Toc62580933"/>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680"/>
      <w:r w:rsidRPr="0007743D">
        <w:rPr>
          <w:rFonts w:ascii="Times New Roman" w:hAnsi="Times New Roman"/>
        </w:rPr>
        <w:t xml:space="preserve"> </w:t>
      </w:r>
    </w:p>
    <w:p w14:paraId="5BAF96D6" w14:textId="77777777" w:rsidR="00BD24A9" w:rsidRPr="0007743D" w:rsidRDefault="00BD24A9" w:rsidP="00BD24A9">
      <w:pPr>
        <w:rPr>
          <w:lang w:eastAsia="zh-CN"/>
        </w:rPr>
      </w:pPr>
      <w:r w:rsidRPr="0007743D">
        <w:rPr>
          <w:lang w:eastAsia="zh-CN"/>
        </w:rPr>
        <w:t>TBC</w:t>
      </w:r>
    </w:p>
    <w:p w14:paraId="54D64385" w14:textId="07F1418F" w:rsidR="00BD24A9" w:rsidRDefault="00BD24A9" w:rsidP="00BD24A9">
      <w:pPr>
        <w:pStyle w:val="2"/>
      </w:pPr>
      <w:bookmarkStart w:id="681" w:name="_Toc62580934"/>
      <w:r>
        <w:t>6</w:t>
      </w:r>
      <w:r w:rsidRPr="004D3578">
        <w:t>.</w:t>
      </w:r>
      <w:r>
        <w:t>5</w:t>
      </w:r>
      <w:r w:rsidRPr="004D3578">
        <w:tab/>
      </w:r>
      <w:r w:rsidRPr="007B6DA1">
        <w:t>Solution #</w:t>
      </w:r>
      <w:r>
        <w:t>5</w:t>
      </w:r>
      <w:r w:rsidRPr="007B6DA1">
        <w:t xml:space="preserve">: </w:t>
      </w:r>
      <w:r>
        <w:t>Authorization revocation</w:t>
      </w:r>
      <w:bookmarkEnd w:id="681"/>
    </w:p>
    <w:p w14:paraId="3AE92F91" w14:textId="5DD8160B" w:rsidR="00BD24A9" w:rsidRDefault="00BD24A9" w:rsidP="00BD24A9">
      <w:pPr>
        <w:pStyle w:val="3"/>
      </w:pPr>
      <w:bookmarkStart w:id="682" w:name="_Toc62580935"/>
      <w:r>
        <w:t>6.5.1</w:t>
      </w:r>
      <w:r>
        <w:tab/>
      </w:r>
      <w:r w:rsidRPr="007B6DA1">
        <w:t>Solution overview</w:t>
      </w:r>
      <w:bookmarkEnd w:id="682"/>
    </w:p>
    <w:p w14:paraId="1ED296E2" w14:textId="77777777" w:rsidR="00BD24A9" w:rsidRDefault="00BD24A9" w:rsidP="00BD24A9">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0FF32157" w14:textId="3820E1AE" w:rsidR="00BD24A9" w:rsidRDefault="00BD24A9" w:rsidP="00BD24A9">
      <w:pPr>
        <w:pStyle w:val="3"/>
      </w:pPr>
      <w:bookmarkStart w:id="683" w:name="_Toc62580936"/>
      <w:r>
        <w:t>6.5.2</w:t>
      </w:r>
      <w:r>
        <w:tab/>
      </w:r>
      <w:r w:rsidRPr="007B6DA1">
        <w:t>Solution details</w:t>
      </w:r>
      <w:bookmarkEnd w:id="683"/>
    </w:p>
    <w:p w14:paraId="7D52B3C9" w14:textId="76A12ADE" w:rsidR="00BD24A9" w:rsidDel="003709AF" w:rsidRDefault="00BD24A9" w:rsidP="003709AF">
      <w:pPr>
        <w:rPr>
          <w:del w:id="684" w:author="huawei" w:date="2021-01-25T15:00:00Z"/>
          <w:lang w:eastAsia="zh-CN"/>
        </w:rPr>
      </w:pPr>
      <w:r>
        <w:rPr>
          <w:lang w:eastAsia="zh-CN"/>
        </w:rPr>
        <w:t xml:space="preserve">In the solution below, the (MB-)SMF is </w:t>
      </w:r>
      <w:ins w:id="685" w:author="huawei" w:date="2021-01-25T15:00:00Z">
        <w:r w:rsidR="003709AF">
          <w:rPr>
            <w:lang w:eastAsia="zh-CN"/>
          </w:rPr>
          <w:t xml:space="preserve">either the SMF for managing in the MBS session and controlling of MBS transport (e.g. MB-UPF configuration, RAN configuration) or the SMF for managing the per-UE PDU session. The two may be the same network function. </w:t>
        </w:r>
      </w:ins>
      <w:del w:id="686" w:author="huawei" w:date="2021-01-25T15:00:00Z">
        <w:r w:rsidDel="003709AF">
          <w:rPr>
            <w:lang w:eastAsia="zh-CN"/>
          </w:rPr>
          <w:delText>an enhanced SMF supporting 5G MBS. The solution works with both baseline architectures defined in TR 23.757</w:delText>
        </w:r>
        <w:r w:rsidR="00DE20D1" w:rsidDel="003709AF">
          <w:rPr>
            <w:lang w:eastAsia="zh-CN"/>
          </w:rPr>
          <w:delText xml:space="preserve"> </w:delText>
        </w:r>
        <w:r w:rsidR="00DE20D1" w:rsidDel="003709AF">
          <w:rPr>
            <w:noProof/>
          </w:rPr>
          <w:delText>[2]</w:delText>
        </w:r>
        <w:r w:rsidDel="003709AF">
          <w:rPr>
            <w:lang w:eastAsia="zh-CN"/>
          </w:rPr>
          <w:delText xml:space="preserve"> on 5G MBS.</w:delText>
        </w:r>
      </w:del>
    </w:p>
    <w:p w14:paraId="68C81429" w14:textId="6B3FA9F2" w:rsidR="00BD24A9" w:rsidRPr="00A52CB4" w:rsidRDefault="00BD24A9" w:rsidP="00B46A24">
      <w:pPr>
        <w:rPr>
          <w:color w:val="000000"/>
          <w:lang w:eastAsia="zh-CN"/>
        </w:rPr>
      </w:pPr>
      <w:del w:id="687" w:author="huawei" w:date="2021-01-25T15:00:00Z">
        <w:r w:rsidRPr="00A52CB4" w:rsidDel="003709AF">
          <w:rPr>
            <w:color w:val="000000"/>
          </w:rPr>
          <w:delText xml:space="preserve">Note:  (MB-SMF) is the MB-SMF </w:delText>
        </w:r>
        <w:r w:rsidRPr="00A52CB4" w:rsidDel="003709AF">
          <w:rPr>
            <w:color w:val="000000"/>
            <w:lang w:eastAsia="zh-CN"/>
          </w:rPr>
          <w:delText>in the baseline architecture 2 or the enhanced SMF in the baseline architecture 1, as defined in the TR 23.757</w:delText>
        </w:r>
        <w:r w:rsidR="00DE20D1" w:rsidDel="003709AF">
          <w:rPr>
            <w:color w:val="000000"/>
            <w:lang w:eastAsia="zh-CN"/>
          </w:rPr>
          <w:delText xml:space="preserve"> </w:delText>
        </w:r>
        <w:r w:rsidR="00DE20D1" w:rsidDel="003709AF">
          <w:rPr>
            <w:noProof/>
          </w:rPr>
          <w:delText>[2]</w:delText>
        </w:r>
        <w:r w:rsidRPr="00A52CB4" w:rsidDel="003709AF">
          <w:rPr>
            <w:color w:val="000000"/>
            <w:lang w:eastAsia="zh-CN"/>
          </w:rPr>
          <w:delText xml:space="preserve"> on 5G MBS. </w:delText>
        </w:r>
      </w:del>
    </w:p>
    <w:p w14:paraId="5EBA69B2" w14:textId="77777777" w:rsidR="00BD24A9" w:rsidRDefault="00BD24A9" w:rsidP="00BD24A9">
      <w:pPr>
        <w:jc w:val="center"/>
      </w:pPr>
      <w:r>
        <w:object w:dxaOrig="8380" w:dyaOrig="6390" w14:anchorId="07A80BB8">
          <v:shape id="_x0000_i1028" type="#_x0000_t75" style="width:299.85pt;height:228.25pt" o:ole="">
            <v:imagedata r:id="rId20" o:title=""/>
          </v:shape>
          <o:OLEObject Type="Embed" ProgID="Visio.Drawing.15" ShapeID="_x0000_i1028" DrawAspect="Content" ObjectID="_1673195297" r:id="rId21"/>
        </w:object>
      </w:r>
    </w:p>
    <w:p w14:paraId="3075B4B8" w14:textId="4E242999" w:rsidR="00BD24A9" w:rsidRPr="00EF4929" w:rsidRDefault="00BD24A9" w:rsidP="00BD24A9">
      <w:pPr>
        <w:pStyle w:val="TF"/>
      </w:pPr>
      <w:r w:rsidRPr="00EF4929">
        <w:t>Figure 6.5.2-1: Auth</w:t>
      </w:r>
      <w:r w:rsidR="000B102C">
        <w:rPr>
          <w:lang w:val="en-US"/>
        </w:rPr>
        <w:t>orization</w:t>
      </w:r>
      <w:r w:rsidRPr="00EF4929">
        <w:t xml:space="preserve"> revocation</w:t>
      </w:r>
    </w:p>
    <w:p w14:paraId="2EA2D5A1" w14:textId="77777777" w:rsidR="00BD24A9" w:rsidRDefault="00BD24A9" w:rsidP="00BD24A9">
      <w:pPr>
        <w:rPr>
          <w:lang w:eastAsia="zh-CN"/>
        </w:rPr>
      </w:pPr>
      <w:r>
        <w:t xml:space="preserve"> </w:t>
      </w:r>
    </w:p>
    <w:p w14:paraId="37EA52B6" w14:textId="77777777" w:rsidR="00BD24A9" w:rsidRDefault="00BD24A9" w:rsidP="000B102C">
      <w:pPr>
        <w:numPr>
          <w:ilvl w:val="0"/>
          <w:numId w:val="17"/>
        </w:numPr>
        <w:rPr>
          <w:lang w:eastAsia="zh-CN"/>
        </w:rPr>
      </w:pPr>
      <w:r>
        <w:rPr>
          <w:lang w:eastAsia="zh-CN"/>
        </w:rPr>
        <w:t>The AF of the content provider provisions the information on the multicast service</w:t>
      </w:r>
      <w:r>
        <w:rPr>
          <w:rFonts w:hint="eastAsia"/>
          <w:lang w:eastAsia="zh-CN"/>
        </w:rPr>
        <w:t>/</w:t>
      </w:r>
      <w:r>
        <w:rPr>
          <w:lang w:eastAsia="zh-CN"/>
        </w:rPr>
        <w:t>applicat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373E610" w14:textId="77777777" w:rsidR="00BD24A9" w:rsidRDefault="00BD24A9" w:rsidP="000B102C">
      <w:pPr>
        <w:numPr>
          <w:ilvl w:val="0"/>
          <w:numId w:val="17"/>
        </w:numPr>
        <w:rPr>
          <w:lang w:eastAsia="zh-CN"/>
        </w:rPr>
      </w:pPr>
      <w:r>
        <w:rPr>
          <w:rFonts w:hint="eastAsia"/>
          <w:lang w:eastAsia="zh-CN"/>
        </w:rPr>
        <w:t>T</w:t>
      </w:r>
      <w:r>
        <w:rPr>
          <w:lang w:eastAsia="zh-CN"/>
        </w:rPr>
        <w:t>he UE has successfully joined a multicast service/application and the PDU session for the multicast service</w:t>
      </w:r>
      <w:r>
        <w:rPr>
          <w:rFonts w:hint="eastAsia"/>
          <w:lang w:eastAsia="zh-CN"/>
        </w:rPr>
        <w:t>/</w:t>
      </w:r>
      <w:r>
        <w:rPr>
          <w:lang w:eastAsia="zh-CN"/>
        </w:rPr>
        <w:t>application has been established.</w:t>
      </w:r>
    </w:p>
    <w:p w14:paraId="004DB468" w14:textId="65E08846" w:rsidR="00BD24A9" w:rsidRDefault="00BD24A9" w:rsidP="000B102C">
      <w:pPr>
        <w:numPr>
          <w:ilvl w:val="0"/>
          <w:numId w:val="17"/>
        </w:numPr>
        <w:rPr>
          <w:lang w:eastAsia="zh-CN"/>
        </w:rPr>
      </w:pPr>
      <w:r>
        <w:rPr>
          <w:lang w:eastAsia="zh-CN"/>
        </w:rPr>
        <w:t>The (MB-)SMF subscribes to the UDM/UDR on the changes of the multicast information including the authorization information.  Step 2 may also be performed during step 1.</w:t>
      </w:r>
      <w:ins w:id="688" w:author="huawei" w:date="2021-01-25T15:00:00Z">
        <w:r w:rsidR="003709AF">
          <w:rPr>
            <w:lang w:eastAsia="zh-CN"/>
          </w:rPr>
          <w:t xml:space="preserve"> SMF may get data from UDR via UDM/PCF/NEF.</w:t>
        </w:r>
      </w:ins>
    </w:p>
    <w:p w14:paraId="400E9CEC" w14:textId="77777777" w:rsidR="00BD24A9" w:rsidRDefault="00BD24A9" w:rsidP="000B102C">
      <w:pPr>
        <w:numPr>
          <w:ilvl w:val="0"/>
          <w:numId w:val="17"/>
        </w:numPr>
        <w:rPr>
          <w:lang w:eastAsia="zh-CN"/>
        </w:rPr>
      </w:pPr>
      <w:r>
        <w:rPr>
          <w:lang w:eastAsia="zh-CN"/>
        </w:rPr>
        <w:lastRenderedPageBreak/>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0BA6EAD9" w14:textId="03F70B32" w:rsidR="00BD24A9" w:rsidRDefault="00BD24A9" w:rsidP="000B102C">
      <w:pPr>
        <w:numPr>
          <w:ilvl w:val="0"/>
          <w:numId w:val="17"/>
        </w:numPr>
        <w:rPr>
          <w:lang w:eastAsia="zh-CN"/>
        </w:rPr>
      </w:pPr>
      <w:r>
        <w:rPr>
          <w:rFonts w:hint="eastAsia"/>
          <w:lang w:eastAsia="zh-CN"/>
        </w:rPr>
        <w:t>T</w:t>
      </w:r>
      <w:r>
        <w:rPr>
          <w:lang w:eastAsia="zh-CN"/>
        </w:rPr>
        <w:t>he UDM/UDR notifies the (MB-)SMF when the authorization for a UE to join the multicast service/application is revoked. The identifier of the multicast service/application</w:t>
      </w:r>
      <w:r w:rsidR="000B102C">
        <w:rPr>
          <w:lang w:eastAsia="zh-CN"/>
        </w:rPr>
        <w:t xml:space="preserve"> and UE identifier (i.e. SUPI)</w:t>
      </w:r>
      <w:r>
        <w:rPr>
          <w:lang w:eastAsia="zh-CN"/>
        </w:rPr>
        <w:t xml:space="preserve"> is included in the notification.</w:t>
      </w:r>
      <w:ins w:id="689" w:author="huawei" w:date="2021-01-25T15:00:00Z">
        <w:r w:rsidR="003709AF">
          <w:rPr>
            <w:lang w:eastAsia="zh-CN"/>
          </w:rPr>
          <w:t xml:space="preserve"> The identifier of the multicast service/application may be a Temporary Mobile Group Identifier (TMGI) or a multicast address.</w:t>
        </w:r>
      </w:ins>
    </w:p>
    <w:p w14:paraId="6EE8BE67" w14:textId="6D79C5D1" w:rsidR="000B102C" w:rsidRDefault="00BD24A9" w:rsidP="000B102C">
      <w:pPr>
        <w:numPr>
          <w:ilvl w:val="0"/>
          <w:numId w:val="17"/>
        </w:numPr>
        <w:rPr>
          <w:lang w:eastAsia="zh-CN"/>
        </w:rPr>
      </w:pPr>
      <w:r>
        <w:t xml:space="preserve">The (MB-)SMF </w:t>
      </w:r>
      <w:ins w:id="690" w:author="huawei" w:date="2021-01-25T15:00:00Z">
        <w:r w:rsidR="003709AF">
          <w:t xml:space="preserve">may </w:t>
        </w:r>
      </w:ins>
      <w:r>
        <w:t>release</w:t>
      </w:r>
      <w:del w:id="691" w:author="huawei" w:date="2021-01-25T15:00:00Z">
        <w:r w:rsidDel="003709AF">
          <w:delText>s</w:delText>
        </w:r>
      </w:del>
      <w:r>
        <w:t xml:space="preserve"> the PDU session for the multicast service</w:t>
      </w:r>
      <w:r>
        <w:rPr>
          <w:rFonts w:hint="eastAsia"/>
          <w:lang w:eastAsia="zh-CN"/>
        </w:rPr>
        <w:t>/</w:t>
      </w:r>
      <w:r>
        <w:rPr>
          <w:lang w:eastAsia="zh-CN"/>
        </w:rPr>
        <w:t xml:space="preserve">application </w:t>
      </w:r>
      <w:r>
        <w:t>identified by the received  identifier</w:t>
      </w:r>
      <w:ins w:id="692" w:author="huawei" w:date="2021-01-25T15:00:00Z">
        <w:r w:rsidR="003709AF" w:rsidRPr="003709AF">
          <w:t xml:space="preserve"> </w:t>
        </w:r>
        <w:r w:rsidR="003709AF">
          <w:t>if no UE is left using the multicast service</w:t>
        </w:r>
      </w:ins>
      <w:r>
        <w:t>.</w:t>
      </w:r>
    </w:p>
    <w:p w14:paraId="4D525090" w14:textId="69E9935B" w:rsidR="000B102C" w:rsidRDefault="000B102C" w:rsidP="000B102C">
      <w:pPr>
        <w:rPr>
          <w:lang w:eastAsia="zh-CN"/>
        </w:rPr>
      </w:pPr>
      <w:r>
        <w:rPr>
          <w:lang w:eastAsia="zh-CN"/>
        </w:rPr>
        <w:t>When a UE decides to revoke the authorization, the UE may send a request to the content provider in the application layer, then the step 3, 4, and 5 of the solution apply.</w:t>
      </w:r>
    </w:p>
    <w:p w14:paraId="37E52072" w14:textId="77777777" w:rsidR="003709AF" w:rsidRDefault="003709AF" w:rsidP="003709AF">
      <w:pPr>
        <w:pStyle w:val="EditorsNote"/>
        <w:rPr>
          <w:ins w:id="693" w:author="huawei" w:date="2021-01-25T15:01:00Z"/>
        </w:rPr>
      </w:pPr>
      <w:ins w:id="694" w:author="huawei" w:date="2021-01-25T15:01:00Z">
        <w:r w:rsidRPr="008D614F">
          <w:t>Editor's note:</w:t>
        </w:r>
        <w:r w:rsidRPr="008D614F">
          <w:tab/>
        </w:r>
        <w:r>
          <w:t>Whether SMF and MB-SMF are separated needs to be revisited once SA2 has conclusion</w:t>
        </w:r>
        <w:r w:rsidRPr="008D614F">
          <w:t>.</w:t>
        </w:r>
      </w:ins>
    </w:p>
    <w:p w14:paraId="2663C8DC" w14:textId="5083B2F8" w:rsidR="00BD24A9" w:rsidRPr="009F1BB7" w:rsidDel="003709AF" w:rsidRDefault="00BD24A9" w:rsidP="009F1BB7">
      <w:pPr>
        <w:pStyle w:val="EditorsNote"/>
        <w:rPr>
          <w:del w:id="695" w:author="huawei" w:date="2021-01-25T15:01:00Z"/>
        </w:rPr>
      </w:pPr>
      <w:del w:id="696" w:author="huawei" w:date="2021-01-25T15:01:00Z">
        <w:r w:rsidRPr="009F1BB7" w:rsidDel="003709AF">
          <w:delText>Editor's note:  The identifier for the multicast service/application is to be updated according to SA2 progress.</w:delText>
        </w:r>
      </w:del>
    </w:p>
    <w:p w14:paraId="4932006F" w14:textId="76B8E19B" w:rsidR="00BD24A9" w:rsidRDefault="00BD24A9" w:rsidP="00BD24A9">
      <w:pPr>
        <w:pStyle w:val="3"/>
      </w:pPr>
      <w:bookmarkStart w:id="697" w:name="_Toc62580937"/>
      <w:r>
        <w:t>6.5.3</w:t>
      </w:r>
      <w:r>
        <w:tab/>
        <w:t>Solution evaluation</w:t>
      </w:r>
      <w:bookmarkEnd w:id="697"/>
      <w:r>
        <w:t xml:space="preserve"> </w:t>
      </w:r>
    </w:p>
    <w:p w14:paraId="1E4778DE" w14:textId="77777777" w:rsidR="00BD24A9" w:rsidRDefault="00BD24A9" w:rsidP="00BD24A9">
      <w:pPr>
        <w:rPr>
          <w:lang w:eastAsia="zh-CN"/>
        </w:rPr>
      </w:pPr>
      <w:r>
        <w:rPr>
          <w:lang w:eastAsia="zh-CN"/>
        </w:rPr>
        <w:t>TBC</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698" w:name="_Toc62580938"/>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698"/>
    </w:p>
    <w:p w14:paraId="1E817701" w14:textId="4122F27B" w:rsidR="00112A4F" w:rsidRDefault="00112A4F" w:rsidP="00112A4F">
      <w:pPr>
        <w:pStyle w:val="3"/>
      </w:pPr>
      <w:bookmarkStart w:id="699" w:name="_Toc62580939"/>
      <w:r>
        <w:t>6.6.1</w:t>
      </w:r>
      <w:r>
        <w:tab/>
        <w:t>Solution overview</w:t>
      </w:r>
      <w:bookmarkEnd w:id="699"/>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700" w:name="_Toc62580940"/>
      <w:r>
        <w:t>6.2</w:t>
      </w:r>
      <w:r>
        <w:tab/>
        <w:t>Solution details</w:t>
      </w:r>
      <w:bookmarkEnd w:id="700"/>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lastRenderedPageBreak/>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i.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C .</w:t>
      </w:r>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77777777"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r>
        <w:t xml:space="preserve">Upon receiving the request, the </w:t>
      </w:r>
      <w:r>
        <w:rPr>
          <w:rFonts w:eastAsia="宋体" w:hint="eastAsia"/>
          <w:lang w:val="en-US" w:eastAsia="zh-CN"/>
        </w:rPr>
        <w:t>MBSF/MSF-U</w:t>
      </w:r>
      <w:r>
        <w:t xml:space="preserve"> discovers the AAnF</w:t>
      </w:r>
      <w:r>
        <w:rPr>
          <w:rFonts w:eastAsia="宋体" w:hint="eastAsia"/>
          <w:lang w:val="en-US" w:eastAsia="zh-CN"/>
        </w:rPr>
        <w:t>, then AAnF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p>
    <w:p w14:paraId="0EB44C9D" w14:textId="77777777" w:rsidR="00112A4F" w:rsidRPr="001F645D"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It is FFS how to discover the correct AAnF.</w:t>
      </w:r>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77777777" w:rsidR="00112A4F" w:rsidRPr="001F645D" w:rsidRDefault="00112A4F" w:rsidP="00112A4F">
      <w:pPr>
        <w:pStyle w:val="EditorsNote"/>
        <w:rPr>
          <w:lang w:val="en-US" w:eastAsia="zh-CN"/>
        </w:rPr>
      </w:pPr>
      <w:r>
        <w:rPr>
          <w:rFonts w:hint="eastAsia"/>
          <w:lang w:val="en-US" w:eastAsia="zh-CN"/>
        </w:rPr>
        <w:t>Editor</w:t>
      </w:r>
      <w:r>
        <w:rPr>
          <w:lang w:val="en-US" w:eastAsia="zh-CN"/>
        </w:rPr>
        <w:t>’</w:t>
      </w:r>
      <w:r>
        <w:rPr>
          <w:rFonts w:hint="eastAsia"/>
          <w:lang w:val="en-US" w:eastAsia="zh-CN"/>
        </w:rPr>
        <w:t>s Note: It is ffs whether primary authentication is sufficient to authenticate the UE towards the MBSF.</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r>
        <w:rPr>
          <w:lang w:eastAsia="ko-KR"/>
        </w:rPr>
        <w:t>Then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701" w:name="_Toc62580941"/>
      <w:r>
        <w:t>6.6.3</w:t>
      </w:r>
      <w:r>
        <w:tab/>
        <w:t>Solution evaluation</w:t>
      </w:r>
      <w:bookmarkEnd w:id="701"/>
      <w:r>
        <w:t xml:space="preserve"> </w:t>
      </w:r>
    </w:p>
    <w:p w14:paraId="526BDC0D" w14:textId="7BBC98B0" w:rsidR="00112A4F" w:rsidRDefault="00112A4F" w:rsidP="00112A4F">
      <w:r>
        <w:rPr>
          <w:rFonts w:eastAsia="宋体" w:hint="eastAsia"/>
          <w:lang w:val="en-US" w:eastAsia="zh-CN"/>
        </w:rPr>
        <w:t>TBD</w:t>
      </w:r>
    </w:p>
    <w:p w14:paraId="10CB65EF" w14:textId="5729CC94" w:rsidR="00F53A9F" w:rsidRDefault="00F53A9F" w:rsidP="00F53A9F">
      <w:pPr>
        <w:pStyle w:val="2"/>
      </w:pPr>
      <w:bookmarkStart w:id="702" w:name="_Toc62580942"/>
      <w:r>
        <w:t>6.7</w:t>
      </w:r>
      <w:r>
        <w:tab/>
        <w:t>Solution #</w:t>
      </w:r>
      <w:r w:rsidRPr="00F53A9F">
        <w:t xml:space="preserve"> </w:t>
      </w:r>
      <w:r>
        <w:t xml:space="preserve">7: </w:t>
      </w:r>
      <w:r w:rsidRPr="00EB3B7E">
        <w:t xml:space="preserve">security protection between </w:t>
      </w:r>
      <w:r>
        <w:t>AF</w:t>
      </w:r>
      <w:r w:rsidRPr="00EB3B7E">
        <w:t xml:space="preserve"> and 5GC</w:t>
      </w:r>
      <w:bookmarkEnd w:id="702"/>
    </w:p>
    <w:p w14:paraId="66123A8B" w14:textId="2A407861" w:rsidR="00F53A9F" w:rsidRDefault="00F53A9F" w:rsidP="00F53A9F">
      <w:pPr>
        <w:pStyle w:val="3"/>
      </w:pPr>
      <w:bookmarkStart w:id="703" w:name="_Toc62580943"/>
      <w:r>
        <w:t>6.7.1</w:t>
      </w:r>
      <w:r>
        <w:tab/>
      </w:r>
      <w:r w:rsidRPr="00E849D3">
        <w:t>Solution overview</w:t>
      </w:r>
      <w:bookmarkEnd w:id="703"/>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704" w:name="_Toc62580944"/>
      <w:r>
        <w:t>6.7.2</w:t>
      </w:r>
      <w:r>
        <w:tab/>
      </w:r>
      <w:r w:rsidRPr="00E849D3">
        <w:t>Solution details</w:t>
      </w:r>
      <w:bookmarkEnd w:id="704"/>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705" w:name="_Toc62580945"/>
      <w:r>
        <w:t>6.7.3</w:t>
      </w:r>
      <w:r>
        <w:tab/>
      </w:r>
      <w:r w:rsidRPr="00E849D3">
        <w:t>Solution evaluation</w:t>
      </w:r>
      <w:bookmarkEnd w:id="705"/>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rPr>
          <w:ins w:id="706" w:author="huawei" w:date="2021-01-25T11:52:00Z"/>
        </w:rPr>
      </w:pPr>
      <w:bookmarkStart w:id="707" w:name="_Toc54013715"/>
      <w:bookmarkStart w:id="708" w:name="_Toc62580946"/>
      <w:ins w:id="709" w:author="huawei" w:date="2021-01-25T11:52:00Z">
        <w:r>
          <w:t>6</w:t>
        </w:r>
        <w:r w:rsidRPr="004D3578">
          <w:t>.</w:t>
        </w:r>
      </w:ins>
      <w:ins w:id="710" w:author="huawei" w:date="2021-01-25T11:53:00Z">
        <w:r>
          <w:t>8</w:t>
        </w:r>
      </w:ins>
      <w:ins w:id="711" w:author="huawei" w:date="2021-01-25T11:52:00Z">
        <w:r w:rsidRPr="004D3578">
          <w:tab/>
        </w:r>
        <w:r w:rsidRPr="007B6DA1">
          <w:t>Solution #</w:t>
        </w:r>
      </w:ins>
      <w:ins w:id="712" w:author="huawei" w:date="2021-01-25T11:53:00Z">
        <w:r>
          <w:t>8</w:t>
        </w:r>
      </w:ins>
      <w:ins w:id="713" w:author="huawei" w:date="2021-01-25T11:52:00Z">
        <w:r w:rsidRPr="007B6DA1">
          <w:t xml:space="preserve">: </w:t>
        </w:r>
        <w:r>
          <w:t>MBS Traffic Protection</w:t>
        </w:r>
        <w:bookmarkEnd w:id="707"/>
        <w:bookmarkEnd w:id="708"/>
      </w:ins>
    </w:p>
    <w:p w14:paraId="0F8874F5" w14:textId="5CDB3F53" w:rsidR="00E718B2" w:rsidRDefault="00E718B2" w:rsidP="00E718B2">
      <w:pPr>
        <w:pStyle w:val="3"/>
        <w:rPr>
          <w:ins w:id="714" w:author="huawei" w:date="2021-01-25T11:52:00Z"/>
        </w:rPr>
      </w:pPr>
      <w:bookmarkStart w:id="715" w:name="_Toc54013716"/>
      <w:bookmarkStart w:id="716" w:name="_Toc62580947"/>
      <w:ins w:id="717" w:author="huawei" w:date="2021-01-25T11:52:00Z">
        <w:r>
          <w:t>6.</w:t>
        </w:r>
      </w:ins>
      <w:ins w:id="718" w:author="huawei" w:date="2021-01-25T11:53:00Z">
        <w:r>
          <w:t>8</w:t>
        </w:r>
      </w:ins>
      <w:ins w:id="719" w:author="huawei" w:date="2021-01-25T11:52:00Z">
        <w:r>
          <w:t>.1</w:t>
        </w:r>
        <w:r>
          <w:tab/>
        </w:r>
        <w:r w:rsidRPr="007B6DA1">
          <w:t>Solution overview</w:t>
        </w:r>
        <w:bookmarkEnd w:id="715"/>
        <w:bookmarkEnd w:id="716"/>
      </w:ins>
    </w:p>
    <w:p w14:paraId="00FB960D" w14:textId="77777777" w:rsidR="00E718B2" w:rsidRDefault="00E718B2" w:rsidP="00E718B2">
      <w:pPr>
        <w:rPr>
          <w:ins w:id="720" w:author="huawei" w:date="2021-01-25T11:52:00Z"/>
          <w:lang w:eastAsia="zh-CN"/>
        </w:rPr>
      </w:pPr>
      <w:ins w:id="721" w:author="huawei" w:date="2021-01-25T11:52:00Z">
        <w:r>
          <w:rPr>
            <w:rFonts w:hint="eastAsia"/>
            <w:lang w:eastAsia="zh-CN"/>
          </w:rPr>
          <w:t>T</w:t>
        </w:r>
        <w:r>
          <w:rPr>
            <w:lang w:eastAsia="zh-CN"/>
          </w:rPr>
          <w:t xml:space="preserve">his solution addresses both KI#2 and KI#3. </w:t>
        </w:r>
      </w:ins>
    </w:p>
    <w:p w14:paraId="4EB8294B" w14:textId="77777777" w:rsidR="00E718B2" w:rsidRDefault="00E718B2" w:rsidP="00E718B2">
      <w:pPr>
        <w:rPr>
          <w:ins w:id="722" w:author="huawei" w:date="2021-01-25T11:52:00Z"/>
          <w:strike/>
          <w:color w:val="FF0000"/>
          <w:lang w:val="en-US"/>
        </w:rPr>
      </w:pPr>
      <w:ins w:id="723" w:author="huawei" w:date="2021-01-25T11:52:00Z">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724" w:name="OLE_LINK29"/>
        <w:bookmarkStart w:id="725" w:name="OLE_LINK30"/>
        <w:bookmarkStart w:id="726" w:name="OLE_LINK31"/>
        <w:r>
          <w:rPr>
            <w:color w:val="000000"/>
          </w:rPr>
          <w:t>MBSF-U</w:t>
        </w:r>
        <w:bookmarkEnd w:id="724"/>
        <w:bookmarkEnd w:id="725"/>
        <w:bookmarkEnd w:id="726"/>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ins>
    </w:p>
    <w:p w14:paraId="0A150169" w14:textId="77777777" w:rsidR="00E718B2" w:rsidRDefault="00E718B2" w:rsidP="00E718B2">
      <w:pPr>
        <w:rPr>
          <w:ins w:id="727" w:author="huawei" w:date="2021-01-25T11:52:00Z"/>
          <w:lang w:eastAsia="zh-CN"/>
        </w:rPr>
      </w:pPr>
      <w:ins w:id="728" w:author="huawei" w:date="2021-01-25T11:52:00Z">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SMF and distributed to the UEs through the </w:t>
        </w:r>
        <w:r>
          <w:rPr>
            <w:lang w:eastAsia="zh-CN"/>
          </w:rPr>
          <w:lastRenderedPageBreak/>
          <w:t xml:space="preserve">control plane. In addition, key update is also supported. </w:t>
        </w:r>
        <w:r>
          <w:rPr>
            <w:color w:val="000000"/>
          </w:rPr>
          <w:t>MBSF-U</w:t>
        </w:r>
        <w:r>
          <w:rPr>
            <w:lang w:eastAsia="zh-CN"/>
          </w:rPr>
          <w:t xml:space="preserve"> uses the MTK to protect the MBS traffic before sending them out to the UE.</w:t>
        </w:r>
      </w:ins>
    </w:p>
    <w:p w14:paraId="62E3CBF2" w14:textId="7CF965C2" w:rsidR="00E718B2" w:rsidRDefault="00E718B2" w:rsidP="00E718B2">
      <w:pPr>
        <w:pStyle w:val="3"/>
        <w:rPr>
          <w:ins w:id="729" w:author="huawei" w:date="2021-01-25T11:52:00Z"/>
        </w:rPr>
      </w:pPr>
      <w:ins w:id="730" w:author="huawei" w:date="2021-01-25T11:52:00Z">
        <w:r>
          <w:rPr>
            <w:lang w:eastAsia="zh-CN"/>
          </w:rPr>
          <w:t xml:space="preserve"> </w:t>
        </w:r>
        <w:bookmarkStart w:id="731" w:name="_Toc54013717"/>
        <w:bookmarkStart w:id="732" w:name="_Toc62580948"/>
        <w:r>
          <w:t>6.</w:t>
        </w:r>
      </w:ins>
      <w:ins w:id="733" w:author="huawei" w:date="2021-01-25T11:53:00Z">
        <w:r>
          <w:t>8</w:t>
        </w:r>
      </w:ins>
      <w:ins w:id="734" w:author="huawei" w:date="2021-01-25T11:52:00Z">
        <w:r>
          <w:t>.2</w:t>
        </w:r>
        <w:r>
          <w:tab/>
        </w:r>
        <w:r w:rsidRPr="007B6DA1">
          <w:t>Solution details</w:t>
        </w:r>
        <w:bookmarkEnd w:id="731"/>
        <w:bookmarkEnd w:id="732"/>
      </w:ins>
    </w:p>
    <w:p w14:paraId="0DE8DFB3" w14:textId="57D6F551" w:rsidR="00E718B2" w:rsidRDefault="00E718B2" w:rsidP="00B46A24">
      <w:pPr>
        <w:rPr>
          <w:ins w:id="735" w:author="huawei" w:date="2021-01-25T11:52:00Z"/>
          <w:lang w:eastAsia="zh-CN"/>
        </w:rPr>
      </w:pPr>
      <w:ins w:id="736" w:author="huawei" w:date="2021-01-25T11:52:00Z">
        <w:r>
          <w:rPr>
            <w:lang w:eastAsia="zh-CN"/>
          </w:rPr>
          <w:t>In the procedure below, (MB-)SMF is the enhanced SMF that supports MBS.</w:t>
        </w:r>
      </w:ins>
    </w:p>
    <w:bookmarkStart w:id="737" w:name="OLE_LINK13"/>
    <w:bookmarkStart w:id="738" w:name="OLE_LINK14"/>
    <w:p w14:paraId="39DAA0E2" w14:textId="43E45D7F" w:rsidR="00E718B2" w:rsidRPr="00D96CBA" w:rsidRDefault="00E718B2" w:rsidP="00E718B2">
      <w:pPr>
        <w:jc w:val="center"/>
        <w:rPr>
          <w:ins w:id="739" w:author="huawei" w:date="2021-01-25T11:52:00Z"/>
          <w:lang w:val="x-none" w:eastAsia="zh-CN"/>
        </w:rPr>
      </w:pPr>
      <w:ins w:id="740" w:author="huawei" w:date="2021-01-25T11:52:00Z">
        <w:r>
          <w:rPr>
            <w:noProof/>
            <w:lang w:val="en-US" w:eastAsia="zh-CN"/>
          </w:rPr>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E718B2" w:rsidRDefault="00E718B2"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E718B2" w:rsidRDefault="00E718B2"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E718B2" w:rsidRDefault="00E718B2"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E718B2" w:rsidRDefault="00E718B2"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E718B2" w:rsidRDefault="00E718B2"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E718B2" w:rsidRDefault="00E718B2"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E718B2" w:rsidRDefault="00E718B2"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E718B2" w:rsidRDefault="00E718B2"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718B2" w:rsidRDefault="00E718B2" w:rsidP="00E718B2">
                                <w:pPr>
                                  <w:spacing w:after="60"/>
                                  <w:ind w:firstLineChars="450" w:firstLine="900"/>
                                  <w:rPr>
                                    <w:lang w:eastAsia="zh-CN"/>
                                  </w:rPr>
                                </w:pPr>
                                <w:r>
                                  <w:rPr>
                                    <w:lang w:eastAsia="zh-CN"/>
                                  </w:rPr>
                                  <w:t>(MTK, KID)</w:t>
                                </w:r>
                              </w:p>
                              <w:p w14:paraId="73F7F190" w14:textId="77777777" w:rsidR="00E718B2" w:rsidRDefault="00E718B2"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E718B2" w:rsidRDefault="00E718B2" w:rsidP="00E718B2">
                                <w:pPr>
                                  <w:rPr>
                                    <w:lang w:eastAsia="zh-CN"/>
                                  </w:rPr>
                                </w:pPr>
                                <w:r>
                                  <w:rPr>
                                    <w:lang w:eastAsia="zh-CN"/>
                                  </w:rPr>
                                  <w:t>8.MBS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E718B2" w:rsidRPr="00EC75D4" w:rsidRDefault="00E718B2"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E718B2" w:rsidRDefault="00E718B2"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E718B2" w:rsidRDefault="00E718B2"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718B2" w:rsidRDefault="00E718B2" w:rsidP="00E718B2">
                                <w:pPr>
                                  <w:spacing w:after="60"/>
                                  <w:ind w:firstLineChars="450" w:firstLine="900"/>
                                  <w:rPr>
                                    <w:lang w:eastAsia="zh-CN"/>
                                  </w:rPr>
                                </w:pPr>
                                <w:r>
                                  <w:rPr>
                                    <w:lang w:eastAsia="zh-CN"/>
                                  </w:rPr>
                                  <w:t>(MTK, KID)</w:t>
                                </w:r>
                              </w:p>
                              <w:p w14:paraId="69D94D0B" w14:textId="77777777" w:rsidR="00E718B2" w:rsidRDefault="00E718B2"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E718B2" w:rsidRDefault="00E718B2"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E718B2" w:rsidRDefault="00E718B2" w:rsidP="00E718B2">
                                <w:pPr>
                                  <w:spacing w:after="60"/>
                                  <w:ind w:firstLineChars="500" w:firstLine="1000"/>
                                  <w:rPr>
                                    <w:lang w:eastAsia="zh-CN"/>
                                  </w:rPr>
                                </w:pPr>
                                <w:r>
                                  <w:rPr>
                                    <w:lang w:eastAsia="zh-CN"/>
                                  </w:rPr>
                                  <w:t>(MTK, KID)</w:t>
                                </w:r>
                              </w:p>
                              <w:p w14:paraId="47CB5322" w14:textId="77777777" w:rsidR="00E718B2" w:rsidRPr="00AC782C" w:rsidRDefault="00E718B2"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E718B2" w:rsidRDefault="00E718B2" w:rsidP="00E718B2">
                                <w:pPr>
                                  <w:rPr>
                                    <w:lang w:eastAsia="zh-CN"/>
                                  </w:rPr>
                                </w:pPr>
                                <w:r>
                                  <w:rPr>
                                    <w:lang w:eastAsia="zh-CN"/>
                                  </w:rPr>
                                  <w:t>8.MBS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E718B2" w:rsidRDefault="00E718B2"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E718B2" w:rsidRDefault="00E718B2"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E718B2" w:rsidRDefault="00E718B2"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E718B2" w:rsidRDefault="00E718B2"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E718B2" w:rsidRDefault="00E718B2"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E718B2" w:rsidRDefault="00E718B2"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E718B2" w:rsidRDefault="00E718B2"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E718B2" w:rsidRDefault="00E718B2"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E718B2" w:rsidRDefault="00E718B2"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E718B2" w:rsidRDefault="00E718B2" w:rsidP="00E718B2">
                          <w:pPr>
                            <w:spacing w:after="60"/>
                            <w:ind w:firstLineChars="450" w:firstLine="900"/>
                            <w:rPr>
                              <w:lang w:eastAsia="zh-CN"/>
                            </w:rPr>
                          </w:pPr>
                          <w:r>
                            <w:rPr>
                              <w:lang w:eastAsia="zh-CN"/>
                            </w:rPr>
                            <w:t>(MTK, KID)</w:t>
                          </w:r>
                        </w:p>
                        <w:p w14:paraId="73F7F190" w14:textId="77777777" w:rsidR="00E718B2" w:rsidRDefault="00E718B2" w:rsidP="00E718B2">
                          <w:pPr>
                            <w:spacing w:after="60"/>
                            <w:rPr>
                              <w:rFonts w:hint="eastAsia"/>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E718B2" w:rsidRDefault="00E718B2" w:rsidP="00E718B2">
                          <w:pPr>
                            <w:rPr>
                              <w:lang w:eastAsia="zh-CN"/>
                            </w:rPr>
                          </w:pPr>
                          <w:r>
                            <w:rPr>
                              <w:lang w:eastAsia="zh-CN"/>
                            </w:rPr>
                            <w:t>8.MBS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E718B2" w:rsidRPr="00EC75D4" w:rsidRDefault="00E718B2"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E718B2" w:rsidRDefault="00E718B2"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E718B2" w:rsidRDefault="00E718B2"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E718B2" w:rsidRDefault="00E718B2" w:rsidP="00E718B2">
                          <w:pPr>
                            <w:spacing w:after="60"/>
                            <w:ind w:firstLineChars="450" w:firstLine="900"/>
                            <w:rPr>
                              <w:lang w:eastAsia="zh-CN"/>
                            </w:rPr>
                          </w:pPr>
                          <w:r>
                            <w:rPr>
                              <w:lang w:eastAsia="zh-CN"/>
                            </w:rPr>
                            <w:t>(MTK, KID)</w:t>
                          </w:r>
                        </w:p>
                        <w:p w14:paraId="69D94D0B" w14:textId="77777777" w:rsidR="00E718B2" w:rsidRDefault="00E718B2" w:rsidP="00E718B2">
                          <w:pPr>
                            <w:spacing w:after="60"/>
                            <w:rPr>
                              <w:rFonts w:hint="eastAsia"/>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E718B2" w:rsidRDefault="00E718B2" w:rsidP="00E718B2">
                          <w:pPr>
                            <w:spacing w:after="60"/>
                            <w:rPr>
                              <w:rFonts w:hint="eastAsia"/>
                              <w:lang w:eastAsia="zh-CN"/>
                            </w:rPr>
                          </w:pPr>
                          <w:r>
                            <w:rPr>
                              <w:lang w:eastAsia="zh-CN"/>
                            </w:rPr>
                            <w:t>7. PDU session establish</w:t>
                          </w:r>
                          <w:r>
                            <w:rPr>
                              <w:rFonts w:hint="eastAsia"/>
                              <w:lang w:eastAsia="zh-CN"/>
                            </w:rPr>
                            <w:t>/</w:t>
                          </w:r>
                          <w:r>
                            <w:rPr>
                              <w:lang w:eastAsia="zh-CN"/>
                            </w:rPr>
                            <w:t>modification</w:t>
                          </w:r>
                        </w:p>
                        <w:p w14:paraId="430F94C6" w14:textId="77777777" w:rsidR="00E718B2" w:rsidRDefault="00E718B2" w:rsidP="00E718B2">
                          <w:pPr>
                            <w:spacing w:after="60"/>
                            <w:ind w:firstLineChars="500" w:firstLine="1000"/>
                            <w:rPr>
                              <w:lang w:eastAsia="zh-CN"/>
                            </w:rPr>
                          </w:pPr>
                          <w:r>
                            <w:rPr>
                              <w:lang w:eastAsia="zh-CN"/>
                            </w:rPr>
                            <w:t>(MTK, KID)</w:t>
                          </w:r>
                        </w:p>
                        <w:p w14:paraId="47CB5322" w14:textId="77777777" w:rsidR="00E718B2" w:rsidRPr="00AC782C" w:rsidRDefault="00E718B2" w:rsidP="00E718B2">
                          <w:pPr>
                            <w:spacing w:after="60"/>
                            <w:rPr>
                              <w:rFonts w:hint="eastAsia"/>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E718B2" w:rsidRDefault="00E718B2" w:rsidP="00E718B2">
                          <w:pPr>
                            <w:rPr>
                              <w:lang w:eastAsia="zh-CN"/>
                            </w:rPr>
                          </w:pPr>
                          <w:r>
                            <w:rPr>
                              <w:lang w:eastAsia="zh-CN"/>
                            </w:rPr>
                            <w:t>8.MBS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E718B2" w:rsidRDefault="00E718B2"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737"/>
        <w:bookmarkEnd w:id="738"/>
      </w:ins>
    </w:p>
    <w:p w14:paraId="135AC330" w14:textId="51EA227A" w:rsidR="00E718B2" w:rsidRPr="00EF4929" w:rsidRDefault="00E718B2" w:rsidP="00E718B2">
      <w:pPr>
        <w:jc w:val="center"/>
        <w:rPr>
          <w:ins w:id="741" w:author="huawei" w:date="2021-01-25T11:52:00Z"/>
          <w:rFonts w:ascii="Arial" w:hAnsi="Arial"/>
          <w:b/>
        </w:rPr>
      </w:pPr>
      <w:ins w:id="742" w:author="huawei" w:date="2021-01-25T11:52:00Z">
        <w:r w:rsidRPr="00EF4929">
          <w:rPr>
            <w:rFonts w:ascii="Arial" w:hAnsi="Arial"/>
            <w:b/>
          </w:rPr>
          <w:t>Figure 6.</w:t>
        </w:r>
      </w:ins>
      <w:ins w:id="743" w:author="huawei" w:date="2021-01-25T11:53:00Z">
        <w:r>
          <w:rPr>
            <w:rFonts w:ascii="Arial" w:hAnsi="Arial"/>
            <w:b/>
          </w:rPr>
          <w:t>8</w:t>
        </w:r>
      </w:ins>
      <w:ins w:id="744" w:author="huawei" w:date="2021-01-25T11:52:00Z">
        <w:r w:rsidRPr="00EF4929">
          <w:rPr>
            <w:rFonts w:ascii="Arial" w:hAnsi="Arial"/>
            <w:b/>
          </w:rPr>
          <w:t>.2-1: Authentication and authorization procedure</w:t>
        </w:r>
        <w:r w:rsidRPr="00EF4929" w:rsidDel="00AD7280">
          <w:rPr>
            <w:rFonts w:ascii="Arial" w:hAnsi="Arial"/>
            <w:b/>
          </w:rPr>
          <w:t xml:space="preserve"> </w:t>
        </w:r>
      </w:ins>
    </w:p>
    <w:p w14:paraId="1BFECE0C" w14:textId="77777777" w:rsidR="00E718B2" w:rsidRDefault="00E718B2" w:rsidP="00E718B2">
      <w:pPr>
        <w:numPr>
          <w:ilvl w:val="0"/>
          <w:numId w:val="20"/>
        </w:numPr>
        <w:rPr>
          <w:ins w:id="745" w:author="huawei" w:date="2021-01-25T11:52:00Z"/>
          <w:lang w:eastAsia="zh-CN"/>
        </w:rPr>
      </w:pPr>
      <w:ins w:id="746" w:author="huawei" w:date="2021-01-25T11:52:00Z">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ins>
    </w:p>
    <w:p w14:paraId="19337263" w14:textId="77777777" w:rsidR="00E718B2" w:rsidRDefault="00E718B2" w:rsidP="00E718B2">
      <w:pPr>
        <w:numPr>
          <w:ilvl w:val="0"/>
          <w:numId w:val="20"/>
        </w:numPr>
        <w:rPr>
          <w:ins w:id="747" w:author="huawei" w:date="2021-01-25T11:52:00Z"/>
          <w:lang w:eastAsia="zh-CN"/>
        </w:rPr>
      </w:pPr>
      <w:ins w:id="748" w:author="huawei" w:date="2021-01-25T11:52:00Z">
        <w:r>
          <w:rPr>
            <w:lang w:eastAsia="zh-CN"/>
          </w:rPr>
          <w:t xml:space="preserve">The UE initiates the request for a PDU session establishment/modification. The identifier for the MBS application is included. The request is forwarded to the (MB-)SMF through the control plane. </w:t>
        </w:r>
      </w:ins>
    </w:p>
    <w:p w14:paraId="65B7F324" w14:textId="77777777" w:rsidR="00E718B2" w:rsidRDefault="00E718B2" w:rsidP="00E718B2">
      <w:pPr>
        <w:ind w:left="360"/>
        <w:rPr>
          <w:ins w:id="749" w:author="huawei" w:date="2021-01-25T11:52:00Z"/>
          <w:lang w:eastAsia="zh-CN"/>
        </w:rPr>
      </w:pPr>
      <w:ins w:id="750" w:author="huawei" w:date="2021-01-25T11:52:00Z">
        <w:r>
          <w:rPr>
            <w:lang w:eastAsia="zh-CN"/>
          </w:rPr>
          <w:t>Note:  Multicast session join operation via U</w:t>
        </w:r>
        <w:r w:rsidRPr="00E02C8C">
          <w:rPr>
            <w:lang w:eastAsia="zh-CN"/>
          </w:rPr>
          <w:t>P</w:t>
        </w:r>
        <w:r>
          <w:rPr>
            <w:lang w:eastAsia="zh-CN"/>
          </w:rPr>
          <w:t xml:space="preserve"> may be supported based on the conclusion from SA2.</w:t>
        </w:r>
      </w:ins>
    </w:p>
    <w:p w14:paraId="5CF7883D" w14:textId="77777777" w:rsidR="00E718B2" w:rsidRDefault="00E718B2" w:rsidP="00007417">
      <w:pPr>
        <w:numPr>
          <w:ilvl w:val="0"/>
          <w:numId w:val="20"/>
        </w:numPr>
        <w:rPr>
          <w:ins w:id="751" w:author="huawei" w:date="2021-01-25T11:52:00Z"/>
          <w:lang w:eastAsia="zh-CN"/>
        </w:rPr>
      </w:pPr>
      <w:ins w:id="752" w:author="huawei" w:date="2021-01-25T11:52:00Z">
        <w:r w:rsidRPr="00E02C8C">
          <w:rPr>
            <w:lang w:eastAsia="zh-CN"/>
          </w:rPr>
          <w:t xml:space="preserve">If the </w:t>
        </w:r>
        <w:bookmarkStart w:id="753" w:name="OLE_LINK28"/>
        <w:r w:rsidRPr="00E02C8C">
          <w:rPr>
            <w:lang w:eastAsia="zh-CN"/>
          </w:rPr>
          <w:t>(MB-)SMF</w:t>
        </w:r>
        <w:bookmarkEnd w:id="753"/>
        <w:r w:rsidRPr="00E02C8C">
          <w:rPr>
            <w:lang w:eastAsia="zh-CN"/>
          </w:rPr>
          <w:t xml:space="preserve"> does not have the subscription data already, the (MB-)SMF sends a request for the subscription data to the UDM/UDR.</w:t>
        </w:r>
      </w:ins>
    </w:p>
    <w:p w14:paraId="1F327609" w14:textId="77777777" w:rsidR="00E718B2" w:rsidRDefault="00E718B2" w:rsidP="00007417">
      <w:pPr>
        <w:numPr>
          <w:ilvl w:val="0"/>
          <w:numId w:val="20"/>
        </w:numPr>
        <w:rPr>
          <w:ins w:id="754" w:author="huawei" w:date="2021-01-25T11:52:00Z"/>
          <w:lang w:eastAsia="zh-CN"/>
        </w:rPr>
      </w:pPr>
      <w:ins w:id="755" w:author="huawei" w:date="2021-01-25T11:52:00Z">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ins>
    </w:p>
    <w:p w14:paraId="6DE703FE" w14:textId="77777777" w:rsidR="00E718B2" w:rsidRDefault="00E718B2" w:rsidP="00007417">
      <w:pPr>
        <w:numPr>
          <w:ilvl w:val="0"/>
          <w:numId w:val="20"/>
        </w:numPr>
        <w:rPr>
          <w:ins w:id="756" w:author="huawei" w:date="2021-01-25T11:52:00Z"/>
          <w:lang w:eastAsia="zh-CN"/>
        </w:rPr>
      </w:pPr>
      <w:ins w:id="757" w:author="huawei" w:date="2021-01-25T11:52:00Z">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SMF</w:t>
        </w:r>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the </w:t>
        </w:r>
        <w:r>
          <w:rPr>
            <w:lang w:eastAsia="zh-CN"/>
          </w:rPr>
          <w:t xml:space="preserve"> </w:t>
        </w:r>
        <w:r w:rsidRPr="00C46A74">
          <w:rPr>
            <w:lang w:eastAsia="zh-CN"/>
          </w:rPr>
          <w:t>Key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ins>
    </w:p>
    <w:p w14:paraId="5291277A" w14:textId="77777777" w:rsidR="00E718B2" w:rsidRDefault="00E718B2" w:rsidP="00E718B2">
      <w:pPr>
        <w:ind w:left="360"/>
        <w:rPr>
          <w:ins w:id="758" w:author="huawei" w:date="2021-01-25T11:52:00Z"/>
          <w:lang w:eastAsia="zh-CN"/>
        </w:rPr>
      </w:pPr>
      <w:ins w:id="759" w:author="huawei" w:date="2021-01-25T11:52:00Z">
        <w:r>
          <w:rPr>
            <w:lang w:eastAsia="zh-CN"/>
          </w:rPr>
          <w:t xml:space="preserve">If MBSF-C is determined to generate MTK and KID, </w:t>
        </w:r>
        <w:r w:rsidRPr="00E02C8C">
          <w:rPr>
            <w:lang w:eastAsia="zh-CN"/>
          </w:rPr>
          <w:t>(MB-)SMF</w:t>
        </w:r>
        <w:r>
          <w:rPr>
            <w:lang w:eastAsia="zh-CN"/>
          </w:rPr>
          <w:t xml:space="preserve"> </w:t>
        </w:r>
        <w:r w:rsidRPr="004818D4">
          <w:rPr>
            <w:lang w:eastAsia="zh-CN"/>
          </w:rPr>
          <w:t>retrieves</w:t>
        </w:r>
        <w:r>
          <w:rPr>
            <w:lang w:eastAsia="zh-CN"/>
          </w:rPr>
          <w:t xml:space="preserve"> MTK and KID from MBSF-C when needed.</w:t>
        </w:r>
      </w:ins>
    </w:p>
    <w:p w14:paraId="25A44512" w14:textId="77777777" w:rsidR="00E718B2" w:rsidRDefault="00E718B2" w:rsidP="00007417">
      <w:pPr>
        <w:numPr>
          <w:ilvl w:val="0"/>
          <w:numId w:val="20"/>
        </w:numPr>
        <w:rPr>
          <w:ins w:id="760" w:author="huawei" w:date="2021-01-25T11:52:00Z"/>
          <w:lang w:eastAsia="zh-CN"/>
        </w:rPr>
      </w:pPr>
      <w:ins w:id="761" w:author="huawei" w:date="2021-01-25T11:52:00Z">
        <w:r w:rsidRPr="00E02C8C">
          <w:rPr>
            <w:lang w:eastAsia="zh-CN"/>
          </w:rPr>
          <w:t>(MB-)SMF</w:t>
        </w:r>
        <w:r>
          <w:rPr>
            <w:lang w:eastAsia="zh-CN"/>
          </w:rPr>
          <w:t xml:space="preserve"> provisions the generated MTK and the KID to the UDM/UDR.</w:t>
        </w:r>
      </w:ins>
    </w:p>
    <w:p w14:paraId="29FA7D89" w14:textId="77777777" w:rsidR="00E718B2" w:rsidRDefault="00E718B2" w:rsidP="00007417">
      <w:pPr>
        <w:numPr>
          <w:ilvl w:val="0"/>
          <w:numId w:val="20"/>
        </w:numPr>
        <w:rPr>
          <w:ins w:id="762" w:author="huawei" w:date="2021-01-25T11:52:00Z"/>
          <w:lang w:eastAsia="zh-CN"/>
        </w:rPr>
      </w:pPr>
      <w:ins w:id="763" w:author="huawei" w:date="2021-01-25T11:52:00Z">
        <w:r w:rsidRPr="00E02C8C">
          <w:rPr>
            <w:lang w:eastAsia="zh-CN"/>
          </w:rPr>
          <w:t>(MB-)SMF</w:t>
        </w:r>
        <w:r>
          <w:rPr>
            <w:lang w:eastAsia="zh-CN"/>
          </w:rPr>
          <w:t xml:space="preserve"> provisions the generated MTK and the KID to the MBSF-U.</w:t>
        </w:r>
      </w:ins>
    </w:p>
    <w:p w14:paraId="09AEBAE1" w14:textId="77777777" w:rsidR="00E718B2" w:rsidRDefault="00E718B2" w:rsidP="00007417">
      <w:pPr>
        <w:numPr>
          <w:ilvl w:val="0"/>
          <w:numId w:val="20"/>
        </w:numPr>
        <w:rPr>
          <w:ins w:id="764" w:author="huawei" w:date="2021-01-25T11:52:00Z"/>
          <w:lang w:eastAsia="zh-CN"/>
        </w:rPr>
      </w:pPr>
      <w:ins w:id="765" w:author="huawei" w:date="2021-01-25T11:52:00Z">
        <w:r>
          <w:rPr>
            <w:lang w:eastAsia="zh-CN"/>
          </w:rPr>
          <w:lastRenderedPageBreak/>
          <w:t xml:space="preserve">If UE is authorised to use the MBS feature and allowed to access the data from the MBS application, the (MB-)SMF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ins>
    </w:p>
    <w:p w14:paraId="0F43EF81" w14:textId="77777777" w:rsidR="00E718B2" w:rsidRDefault="00E718B2" w:rsidP="00007417">
      <w:pPr>
        <w:numPr>
          <w:ilvl w:val="0"/>
          <w:numId w:val="20"/>
        </w:numPr>
        <w:rPr>
          <w:ins w:id="766" w:author="huawei" w:date="2021-01-25T11:52:00Z"/>
          <w:lang w:eastAsia="zh-CN"/>
        </w:rPr>
      </w:pPr>
      <w:ins w:id="767" w:author="huawei" w:date="2021-01-25T11:52:00Z">
        <w:r>
          <w:t>When MBS traffic is received at the MBSU/MSF-U</w:t>
        </w:r>
        <w:r>
          <w:rPr>
            <w:lang w:eastAsia="zh-CN"/>
          </w:rPr>
          <w:t xml:space="preserve">, the MBSU/MSF-U uses the received MTK to protect the MBS traffic. The protected MBS traffic along with the KID are sent to the UE. </w:t>
        </w:r>
      </w:ins>
    </w:p>
    <w:p w14:paraId="3C47F052" w14:textId="77777777" w:rsidR="00E718B2" w:rsidRDefault="00E718B2" w:rsidP="00E718B2">
      <w:pPr>
        <w:ind w:left="780"/>
        <w:rPr>
          <w:ins w:id="768" w:author="huawei" w:date="2021-01-25T11:52:00Z"/>
          <w:lang w:eastAsia="zh-CN"/>
        </w:rPr>
      </w:pPr>
      <w:ins w:id="769" w:author="huawei" w:date="2021-01-25T11:52:00Z">
        <w:r>
          <w:rPr>
            <w:lang w:eastAsia="zh-CN"/>
          </w:rPr>
          <w:t>The UE uses the received MTK in step 7 to process the MBS traffic.</w:t>
        </w:r>
      </w:ins>
    </w:p>
    <w:p w14:paraId="2EDB4611" w14:textId="77777777" w:rsidR="00E718B2" w:rsidRPr="00BB7C6A" w:rsidRDefault="00E718B2" w:rsidP="00E718B2">
      <w:pPr>
        <w:pStyle w:val="EditorsNote"/>
        <w:rPr>
          <w:ins w:id="770" w:author="huawei" w:date="2021-01-25T11:52:00Z"/>
          <w:lang w:eastAsia="zh-CN"/>
        </w:rPr>
      </w:pPr>
      <w:ins w:id="771" w:author="huawei" w:date="2021-01-25T11:52:00Z">
        <w:r w:rsidRPr="00112A4F">
          <w:rPr>
            <w:lang w:eastAsia="zh-CN"/>
          </w:rPr>
          <w:t xml:space="preserve">Editor’ Note: </w:t>
        </w:r>
        <w:r>
          <w:rPr>
            <w:lang w:val="aa-ET"/>
          </w:rPr>
          <w:t>Whether SMF and MB-SMF are separated needs to be revisited once SA2 has conclusion</w:t>
        </w:r>
      </w:ins>
    </w:p>
    <w:p w14:paraId="2D1BD092" w14:textId="210C03A9" w:rsidR="00E718B2" w:rsidRDefault="00E718B2" w:rsidP="00E718B2">
      <w:pPr>
        <w:pStyle w:val="3"/>
        <w:rPr>
          <w:ins w:id="772" w:author="huawei" w:date="2021-01-25T11:52:00Z"/>
        </w:rPr>
      </w:pPr>
      <w:bookmarkStart w:id="773" w:name="_Toc54013718"/>
      <w:bookmarkStart w:id="774" w:name="_Toc62580949"/>
      <w:ins w:id="775" w:author="huawei" w:date="2021-01-25T11:52:00Z">
        <w:r>
          <w:t>6.</w:t>
        </w:r>
      </w:ins>
      <w:ins w:id="776" w:author="huawei" w:date="2021-01-25T11:53:00Z">
        <w:r>
          <w:t>8</w:t>
        </w:r>
      </w:ins>
      <w:ins w:id="777" w:author="huawei" w:date="2021-01-25T11:52:00Z">
        <w:r>
          <w:t>.3</w:t>
        </w:r>
        <w:r>
          <w:tab/>
          <w:t>Solution evaluation</w:t>
        </w:r>
        <w:bookmarkEnd w:id="773"/>
        <w:bookmarkEnd w:id="774"/>
        <w:r>
          <w:t xml:space="preserve"> </w:t>
        </w:r>
      </w:ins>
    </w:p>
    <w:p w14:paraId="4D66DE59" w14:textId="2AE3B4DE" w:rsidR="00E718B2" w:rsidRDefault="00E718B2" w:rsidP="00E718B2">
      <w:pPr>
        <w:rPr>
          <w:ins w:id="778" w:author="huawei" w:date="2021-01-25T11:52:00Z"/>
          <w:lang w:eastAsia="zh-CN"/>
        </w:rPr>
      </w:pPr>
      <w:ins w:id="779" w:author="huawei" w:date="2021-01-25T11:52:00Z">
        <w:r>
          <w:rPr>
            <w:lang w:eastAsia="zh-CN"/>
          </w:rPr>
          <w:t>TBC</w:t>
        </w:r>
      </w:ins>
    </w:p>
    <w:p w14:paraId="3CE96682" w14:textId="16BAEE6C" w:rsidR="00B42148" w:rsidRPr="0070036D" w:rsidRDefault="00B42148" w:rsidP="00B42148">
      <w:pPr>
        <w:pStyle w:val="2"/>
        <w:rPr>
          <w:ins w:id="780" w:author="huawei" w:date="2021-01-25T12:16:00Z"/>
          <w:rFonts w:cs="Arial"/>
          <w:szCs w:val="32"/>
        </w:rPr>
      </w:pPr>
      <w:bookmarkStart w:id="781" w:name="_Toc62580950"/>
      <w:ins w:id="782" w:author="huawei" w:date="2021-01-25T12:16:00Z">
        <w:r w:rsidRPr="00B42148">
          <w:t>6.</w:t>
        </w:r>
      </w:ins>
      <w:ins w:id="783" w:author="huawei" w:date="2021-01-25T12:17:00Z">
        <w:r>
          <w:t>9</w:t>
        </w:r>
      </w:ins>
      <w:ins w:id="784" w:author="huawei" w:date="2021-01-26T19:14:00Z">
        <w:r w:rsidR="00B46A24">
          <w:tab/>
        </w:r>
      </w:ins>
      <w:ins w:id="785" w:author="huawei" w:date="2021-01-25T12:16:00Z">
        <w:r w:rsidRPr="00B42148">
          <w:t>Solution #</w:t>
        </w:r>
      </w:ins>
      <w:ins w:id="786" w:author="huawei" w:date="2021-01-25T12:17:00Z">
        <w:r>
          <w:t>9</w:t>
        </w:r>
      </w:ins>
      <w:ins w:id="787" w:author="huawei" w:date="2021-01-25T12:16:00Z">
        <w:r w:rsidRPr="00B42148">
          <w:t>: Key update solution</w:t>
        </w:r>
        <w:bookmarkEnd w:id="781"/>
        <w:r w:rsidRPr="0070036D">
          <w:rPr>
            <w:rFonts w:cs="Arial"/>
            <w:szCs w:val="32"/>
            <w:lang w:eastAsia="zh-CN"/>
          </w:rPr>
          <w:t xml:space="preserve"> </w:t>
        </w:r>
      </w:ins>
    </w:p>
    <w:p w14:paraId="610E6670" w14:textId="1C80DD6A" w:rsidR="00B42148" w:rsidRPr="00B42148" w:rsidRDefault="00B42148" w:rsidP="00B42148">
      <w:pPr>
        <w:pStyle w:val="3"/>
        <w:rPr>
          <w:ins w:id="788" w:author="huawei" w:date="2021-01-25T12:16:00Z"/>
        </w:rPr>
      </w:pPr>
      <w:bookmarkStart w:id="789" w:name="_Toc62580951"/>
      <w:ins w:id="790" w:author="huawei" w:date="2021-01-25T12:16:00Z">
        <w:r w:rsidRPr="00B42148">
          <w:t>6.</w:t>
        </w:r>
      </w:ins>
      <w:ins w:id="791" w:author="huawei" w:date="2021-01-25T12:17:00Z">
        <w:r>
          <w:t>9</w:t>
        </w:r>
      </w:ins>
      <w:ins w:id="792" w:author="huawei" w:date="2021-01-25T12:16:00Z">
        <w:r w:rsidRPr="00B42148">
          <w:t>.1</w:t>
        </w:r>
      </w:ins>
      <w:ins w:id="793" w:author="huawei" w:date="2021-01-26T19:14:00Z">
        <w:r w:rsidR="00B46A24">
          <w:tab/>
        </w:r>
      </w:ins>
      <w:ins w:id="794" w:author="huawei" w:date="2021-01-25T12:16:00Z">
        <w:r w:rsidRPr="00B42148">
          <w:t xml:space="preserve">Solution </w:t>
        </w:r>
      </w:ins>
      <w:ins w:id="795" w:author="huawei" w:date="2021-01-25T12:17:00Z">
        <w:r w:rsidRPr="00B42148">
          <w:t>overview</w:t>
        </w:r>
      </w:ins>
      <w:bookmarkEnd w:id="789"/>
    </w:p>
    <w:p w14:paraId="007CAF08" w14:textId="77777777" w:rsidR="00B42148" w:rsidRPr="00F36B05" w:rsidRDefault="00B42148" w:rsidP="00B42148">
      <w:pPr>
        <w:rPr>
          <w:ins w:id="796" w:author="huawei" w:date="2021-01-25T12:16:00Z"/>
        </w:rPr>
      </w:pPr>
      <w:ins w:id="797" w:author="huawei" w:date="2021-01-25T12:16:00Z">
        <w:r w:rsidRPr="00584709">
          <w:t xml:space="preserve">This solution addresses Key Issue </w:t>
        </w:r>
        <w:r>
          <w:t xml:space="preserve">2 to support the update or revocation of the group key. </w:t>
        </w:r>
        <w:r w:rsidRPr="00FA7AD9">
          <w:rPr>
            <w:lang w:eastAsia="ko-KR"/>
          </w:rPr>
          <w:t>Th</w:t>
        </w:r>
        <w:r>
          <w:rPr>
            <w:lang w:eastAsia="ko-KR"/>
          </w:rPr>
          <w:t xml:space="preserve">is solution is based on solution 1. </w:t>
        </w:r>
        <w:r>
          <w:t xml:space="preserve">The keys </w:t>
        </w:r>
        <w:r w:rsidRPr="006311D2">
          <w:t>for protection of MBS traffic</w:t>
        </w:r>
        <w:r>
          <w:t xml:space="preserve"> are generated in the RAN nodes and distributed to UEs. The UEs, which belong to a </w:t>
        </w:r>
        <w:r w:rsidRPr="00F736C6">
          <w:t>multicast group</w:t>
        </w:r>
        <w:r>
          <w:t>, acquire the same group keys in the RAN node. The security protection is enabled in transport layer.</w:t>
        </w:r>
      </w:ins>
    </w:p>
    <w:p w14:paraId="4A537F4D" w14:textId="22E8AB35" w:rsidR="00B42148" w:rsidRPr="00B42148" w:rsidRDefault="00B42148" w:rsidP="00B42148">
      <w:pPr>
        <w:pStyle w:val="3"/>
        <w:rPr>
          <w:ins w:id="798" w:author="huawei" w:date="2021-01-25T12:16:00Z"/>
        </w:rPr>
      </w:pPr>
      <w:bookmarkStart w:id="799" w:name="_Toc62580952"/>
      <w:ins w:id="800" w:author="huawei" w:date="2021-01-25T12:16:00Z">
        <w:r w:rsidRPr="00B42148">
          <w:t>6.</w:t>
        </w:r>
      </w:ins>
      <w:ins w:id="801" w:author="huawei" w:date="2021-01-25T12:17:00Z">
        <w:r>
          <w:t>9</w:t>
        </w:r>
      </w:ins>
      <w:ins w:id="802" w:author="huawei" w:date="2021-01-25T12:16:00Z">
        <w:r w:rsidRPr="00B42148">
          <w:t xml:space="preserve">.2 </w:t>
        </w:r>
      </w:ins>
      <w:ins w:id="803" w:author="huawei" w:date="2021-01-26T19:14:00Z">
        <w:r w:rsidR="00B46A24">
          <w:tab/>
        </w:r>
      </w:ins>
      <w:ins w:id="804" w:author="huawei" w:date="2021-01-25T12:16:00Z">
        <w:r w:rsidRPr="00B42148">
          <w:t>Solution Details</w:t>
        </w:r>
        <w:bookmarkEnd w:id="799"/>
      </w:ins>
    </w:p>
    <w:p w14:paraId="00478C10" w14:textId="77777777" w:rsidR="00B42148" w:rsidRDefault="00B42148" w:rsidP="00B42148">
      <w:pPr>
        <w:spacing w:after="0"/>
        <w:rPr>
          <w:ins w:id="805" w:author="huawei" w:date="2021-01-25T12:16:00Z"/>
          <w:rFonts w:eastAsia="Times New Roman"/>
          <w:color w:val="000000"/>
          <w:sz w:val="21"/>
          <w:szCs w:val="21"/>
          <w:lang w:val="en-US" w:eastAsia="en-GB"/>
        </w:rPr>
      </w:pPr>
      <w:ins w:id="806" w:author="huawei" w:date="2021-01-25T12:16:00Z">
        <w:r w:rsidRPr="00363FF9">
          <w:rPr>
            <w:rFonts w:eastAsia="Times New Roman"/>
            <w:color w:val="000000"/>
            <w:sz w:val="21"/>
            <w:szCs w:val="21"/>
            <w:lang w:val="en-US" w:eastAsia="en-GB"/>
          </w:rPr>
          <w:t xml:space="preserve">This </w:t>
        </w:r>
        <w:r>
          <w:rPr>
            <w:rFonts w:eastAsia="Times New Roman"/>
            <w:color w:val="000000"/>
            <w:sz w:val="21"/>
            <w:szCs w:val="21"/>
            <w:lang w:val="en-US" w:eastAsia="en-GB"/>
          </w:rPr>
          <w:t>sub</w:t>
        </w:r>
        <w:r w:rsidRPr="00363FF9">
          <w:rPr>
            <w:rFonts w:eastAsia="Times New Roman"/>
            <w:color w:val="000000"/>
            <w:sz w:val="21"/>
            <w:szCs w:val="21"/>
            <w:lang w:val="en-US" w:eastAsia="en-GB"/>
          </w:rPr>
          <w:t xml:space="preserve">section explains </w:t>
        </w:r>
        <w:r>
          <w:rPr>
            <w:rFonts w:eastAsia="Times New Roman"/>
            <w:color w:val="000000"/>
            <w:sz w:val="21"/>
            <w:szCs w:val="21"/>
            <w:lang w:val="en-US" w:eastAsia="en-GB"/>
          </w:rPr>
          <w:t xml:space="preserve">how the group key is to be updated. Reasons to trigger this procedure include UE mobility, presence of malicious UEs, or long usage of the group key. </w:t>
        </w:r>
      </w:ins>
    </w:p>
    <w:p w14:paraId="53D4EDA5" w14:textId="77777777" w:rsidR="00B42148" w:rsidRPr="0070036D" w:rsidRDefault="00B42148" w:rsidP="00B42148">
      <w:pPr>
        <w:spacing w:after="0"/>
        <w:rPr>
          <w:ins w:id="807" w:author="huawei" w:date="2021-01-25T12:16:00Z"/>
          <w:rFonts w:eastAsia="Times New Roman"/>
          <w:color w:val="000000"/>
          <w:sz w:val="21"/>
          <w:szCs w:val="21"/>
          <w:lang w:val="en-US" w:eastAsia="en-GB"/>
        </w:rPr>
      </w:pPr>
    </w:p>
    <w:p w14:paraId="2AADB6C0" w14:textId="77777777" w:rsidR="00B42148" w:rsidRPr="003073D0" w:rsidRDefault="00B42148" w:rsidP="00B42148">
      <w:pPr>
        <w:spacing w:after="0"/>
        <w:rPr>
          <w:ins w:id="808" w:author="huawei" w:date="2021-01-25T12:16:00Z"/>
          <w:rFonts w:eastAsia="Times New Roman"/>
          <w:b/>
          <w:bCs/>
          <w:color w:val="000000"/>
          <w:sz w:val="21"/>
          <w:szCs w:val="21"/>
          <w:lang w:val="en-US" w:eastAsia="en-GB"/>
        </w:rPr>
      </w:pPr>
      <w:ins w:id="809" w:author="huawei" w:date="2021-01-25T12:16:00Z">
        <w:r w:rsidRPr="003073D0">
          <w:rPr>
            <w:rFonts w:eastAsia="Times New Roman"/>
            <w:b/>
            <w:bCs/>
            <w:color w:val="000000"/>
            <w:sz w:val="21"/>
            <w:szCs w:val="21"/>
            <w:lang w:val="en-US" w:eastAsia="en-GB"/>
          </w:rPr>
          <w:t>Default approach:</w:t>
        </w:r>
      </w:ins>
    </w:p>
    <w:p w14:paraId="6548A383" w14:textId="77777777" w:rsidR="00B42148" w:rsidRDefault="00B42148" w:rsidP="00B42148">
      <w:pPr>
        <w:spacing w:after="0"/>
        <w:rPr>
          <w:ins w:id="810" w:author="huawei" w:date="2021-01-25T12:16:00Z"/>
          <w:rFonts w:eastAsia="Times New Roman"/>
          <w:color w:val="000000"/>
          <w:sz w:val="21"/>
          <w:szCs w:val="21"/>
          <w:lang w:val="en-US" w:eastAsia="en-GB"/>
        </w:rPr>
      </w:pPr>
    </w:p>
    <w:p w14:paraId="2EB5C889" w14:textId="77777777" w:rsidR="00B42148" w:rsidRDefault="00B42148" w:rsidP="00B42148">
      <w:pPr>
        <w:spacing w:after="0"/>
        <w:rPr>
          <w:ins w:id="811" w:author="huawei" w:date="2021-01-25T12:16:00Z"/>
          <w:rFonts w:eastAsia="Times New Roman"/>
          <w:color w:val="000000"/>
          <w:sz w:val="21"/>
          <w:szCs w:val="21"/>
          <w:lang w:val="en-US" w:eastAsia="en-GB"/>
        </w:rPr>
      </w:pPr>
      <w:ins w:id="812" w:author="huawei" w:date="2021-01-25T12:16:00Z">
        <w:r w:rsidRPr="007E48AB">
          <w:rPr>
            <w:rFonts w:eastAsia="Times New Roman"/>
            <w:color w:val="000000"/>
            <w:sz w:val="21"/>
            <w:szCs w:val="21"/>
            <w:lang w:val="en-US" w:eastAsia="en-GB"/>
          </w:rPr>
          <w:t xml:space="preserve">The default </w:t>
        </w:r>
        <w:r>
          <w:rPr>
            <w:rFonts w:eastAsia="Times New Roman"/>
            <w:color w:val="000000"/>
            <w:sz w:val="21"/>
            <w:szCs w:val="21"/>
            <w:lang w:val="en-US" w:eastAsia="en-GB"/>
          </w:rPr>
          <w:t xml:space="preserve">group key update </w:t>
        </w:r>
        <w:r w:rsidRPr="007E48AB">
          <w:rPr>
            <w:rFonts w:eastAsia="Times New Roman"/>
            <w:color w:val="000000"/>
            <w:sz w:val="21"/>
            <w:szCs w:val="21"/>
            <w:lang w:val="en-US" w:eastAsia="en-GB"/>
          </w:rPr>
          <w:t>version uses key hierarchy</w:t>
        </w:r>
        <w:r>
          <w:rPr>
            <w:rFonts w:eastAsia="Times New Roman"/>
            <w:color w:val="000000"/>
            <w:sz w:val="21"/>
            <w:szCs w:val="21"/>
            <w:lang w:val="en-US" w:eastAsia="en-GB"/>
          </w:rPr>
          <w:t>:</w:t>
        </w:r>
      </w:ins>
    </w:p>
    <w:p w14:paraId="0EDAF17C" w14:textId="77777777" w:rsidR="00B42148" w:rsidRDefault="00B42148" w:rsidP="00B42148">
      <w:pPr>
        <w:spacing w:after="0"/>
        <w:rPr>
          <w:ins w:id="813" w:author="huawei" w:date="2021-01-25T12:16:00Z"/>
          <w:rFonts w:eastAsia="Times New Roman"/>
          <w:color w:val="000000"/>
          <w:sz w:val="21"/>
          <w:szCs w:val="21"/>
          <w:lang w:val="en-US" w:eastAsia="en-GB"/>
        </w:rPr>
      </w:pPr>
    </w:p>
    <w:p w14:paraId="006EE0FE" w14:textId="77777777" w:rsidR="00B42148" w:rsidRDefault="00B42148" w:rsidP="00B42148">
      <w:pPr>
        <w:spacing w:after="0"/>
        <w:ind w:left="568" w:firstLine="284"/>
        <w:rPr>
          <w:ins w:id="814" w:author="huawei" w:date="2021-01-25T12:16:00Z"/>
          <w:color w:val="000000"/>
          <w:sz w:val="21"/>
          <w:szCs w:val="21"/>
          <w:lang w:val="en-US" w:eastAsia="zh-CN"/>
        </w:rPr>
      </w:pPr>
      <w:ins w:id="815" w:author="huawei" w:date="2021-01-25T12:16:00Z">
        <w:r w:rsidRPr="007E48AB">
          <w:rPr>
            <w:rFonts w:eastAsia="Times New Roman"/>
            <w:color w:val="000000"/>
            <w:sz w:val="21"/>
            <w:szCs w:val="21"/>
            <w:lang w:val="en-US" w:eastAsia="en-GB"/>
          </w:rPr>
          <w:t xml:space="preserve"> </w:t>
        </w:r>
        <w:r>
          <w:rPr>
            <w:color w:val="000000"/>
            <w:sz w:val="21"/>
            <w:szCs w:val="21"/>
            <w:lang w:val="en-US" w:eastAsia="zh-CN"/>
          </w:rPr>
          <w:t>UE_</w:t>
        </w:r>
        <w:r w:rsidRPr="007E48AB">
          <w:rPr>
            <w:color w:val="000000"/>
            <w:sz w:val="21"/>
            <w:szCs w:val="21"/>
            <w:lang w:val="en-US" w:eastAsia="zh-CN"/>
          </w:rPr>
          <w:t xml:space="preserve">K </w:t>
        </w:r>
        <w:r w:rsidRPr="00227D5B">
          <w:rPr>
            <w:color w:val="000000"/>
            <w:sz w:val="21"/>
            <w:szCs w:val="21"/>
            <w:lang w:val="en-US" w:eastAsia="zh-CN"/>
          </w:rPr>
          <w:sym w:font="Wingdings" w:char="F0E0"/>
        </w:r>
        <w:r w:rsidRPr="007E48AB">
          <w:rPr>
            <w:color w:val="000000"/>
            <w:sz w:val="21"/>
            <w:szCs w:val="21"/>
            <w:lang w:val="en-US" w:eastAsia="zh-CN"/>
          </w:rPr>
          <w:t xml:space="preserve"> K_group</w:t>
        </w:r>
      </w:ins>
    </w:p>
    <w:p w14:paraId="38BA1391" w14:textId="77777777" w:rsidR="00B42148" w:rsidRDefault="00B42148" w:rsidP="00B42148">
      <w:pPr>
        <w:spacing w:after="0"/>
        <w:rPr>
          <w:ins w:id="816" w:author="huawei" w:date="2021-01-25T12:16:00Z"/>
          <w:color w:val="000000"/>
          <w:sz w:val="21"/>
          <w:szCs w:val="21"/>
          <w:lang w:val="en-US" w:eastAsia="zh-CN"/>
        </w:rPr>
      </w:pPr>
    </w:p>
    <w:p w14:paraId="558D6A5B" w14:textId="77777777" w:rsidR="00B42148" w:rsidRDefault="00B42148" w:rsidP="00B42148">
      <w:pPr>
        <w:spacing w:after="0"/>
        <w:rPr>
          <w:ins w:id="817" w:author="huawei" w:date="2021-01-25T12:16:00Z"/>
          <w:rFonts w:eastAsia="Times New Roman"/>
          <w:color w:val="000000"/>
          <w:sz w:val="21"/>
          <w:szCs w:val="21"/>
          <w:lang w:val="en-US" w:eastAsia="en-GB"/>
        </w:rPr>
      </w:pPr>
      <w:ins w:id="818" w:author="huawei" w:date="2021-01-25T12:16:00Z">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w:t>
        </w:r>
        <w:r>
          <w:rPr>
            <w:rFonts w:eastAsia="Times New Roman"/>
            <w:color w:val="000000"/>
            <w:sz w:val="21"/>
            <w:szCs w:val="21"/>
            <w:lang w:val="en-US" w:eastAsia="en-GB"/>
          </w:rPr>
          <w:t xml:space="preserve">has two keys: </w:t>
        </w:r>
        <w:r w:rsidRPr="00363FF9">
          <w:rPr>
            <w:rFonts w:eastAsia="Times New Roman"/>
            <w:color w:val="000000"/>
            <w:sz w:val="21"/>
            <w:szCs w:val="21"/>
            <w:lang w:val="en-US" w:eastAsia="en-GB"/>
          </w:rPr>
          <w:t xml:space="preserve">a device specific key, </w:t>
        </w:r>
        <w:r>
          <w:rPr>
            <w:rFonts w:eastAsia="Times New Roman"/>
            <w:color w:val="000000"/>
            <w:sz w:val="21"/>
            <w:szCs w:val="21"/>
            <w:lang w:val="en-US" w:eastAsia="en-GB"/>
          </w:rPr>
          <w:t xml:space="preserve">UE_K, and </w:t>
        </w:r>
        <w:r w:rsidRPr="00363FF9">
          <w:rPr>
            <w:rFonts w:eastAsia="Times New Roman"/>
            <w:color w:val="000000"/>
            <w:sz w:val="21"/>
            <w:szCs w:val="21"/>
            <w:lang w:val="en-US" w:eastAsia="en-GB"/>
          </w:rPr>
          <w:t>a group key</w:t>
        </w:r>
        <w:r>
          <w:rPr>
            <w:rFonts w:eastAsia="Times New Roman"/>
            <w:color w:val="000000"/>
            <w:sz w:val="21"/>
            <w:szCs w:val="21"/>
            <w:lang w:val="en-US" w:eastAsia="en-GB"/>
          </w:rPr>
          <w:t xml:space="preserve"> K_group</w:t>
        </w:r>
        <w:r w:rsidRPr="00363FF9">
          <w:rPr>
            <w:rFonts w:eastAsia="Times New Roman"/>
            <w:color w:val="000000"/>
            <w:sz w:val="21"/>
            <w:szCs w:val="21"/>
            <w:lang w:val="en-US" w:eastAsia="en-GB"/>
          </w:rPr>
          <w:t xml:space="preserve"> shared with all N devices</w:t>
        </w:r>
        <w:r>
          <w:rPr>
            <w:rFonts w:eastAsia="Times New Roman"/>
            <w:color w:val="000000"/>
            <w:sz w:val="21"/>
            <w:szCs w:val="21"/>
            <w:lang w:val="en-US" w:eastAsia="en-GB"/>
          </w:rPr>
          <w:t xml:space="preserve"> in a RAN subscribed to the same MBS service</w:t>
        </w:r>
        <w:r w:rsidRPr="00363FF9">
          <w:rPr>
            <w:rFonts w:eastAsia="Times New Roman"/>
            <w:color w:val="000000"/>
            <w:sz w:val="21"/>
            <w:szCs w:val="21"/>
            <w:lang w:val="en-US" w:eastAsia="en-GB"/>
          </w:rPr>
          <w:t xml:space="preserve">. </w:t>
        </w:r>
        <w:r>
          <w:rPr>
            <w:color w:val="000000"/>
            <w:sz w:val="21"/>
            <w:szCs w:val="21"/>
            <w:lang w:val="en-US" w:eastAsia="zh-CN"/>
          </w:rPr>
          <w:t xml:space="preserve">UE_K refers the device specific UE keys used to protect message 9 in 6.1.1-1, i.e., the RRC reconfiguration request. </w:t>
        </w:r>
      </w:ins>
    </w:p>
    <w:p w14:paraId="2D3611B5" w14:textId="77777777" w:rsidR="00B42148" w:rsidRDefault="00B42148" w:rsidP="00B42148">
      <w:pPr>
        <w:spacing w:after="0"/>
        <w:rPr>
          <w:ins w:id="819" w:author="huawei" w:date="2021-01-25T12:16:00Z"/>
          <w:rFonts w:eastAsia="Times New Roman"/>
          <w:color w:val="000000"/>
          <w:sz w:val="21"/>
          <w:szCs w:val="21"/>
          <w:lang w:val="en-US" w:eastAsia="en-GB"/>
        </w:rPr>
      </w:pPr>
    </w:p>
    <w:p w14:paraId="0E520EC5" w14:textId="77777777" w:rsidR="00B42148" w:rsidRDefault="00B42148" w:rsidP="00B42148">
      <w:pPr>
        <w:spacing w:after="0"/>
        <w:rPr>
          <w:ins w:id="820" w:author="huawei" w:date="2021-01-25T12:16:00Z"/>
          <w:rFonts w:eastAsia="Times New Roman"/>
          <w:color w:val="000000"/>
          <w:sz w:val="21"/>
          <w:szCs w:val="21"/>
          <w:lang w:val="en-US" w:eastAsia="en-GB"/>
        </w:rPr>
      </w:pPr>
      <w:ins w:id="821" w:author="huawei" w:date="2021-01-25T12:16:00Z">
        <w:r>
          <w:rPr>
            <w:rFonts w:eastAsia="Times New Roman"/>
            <w:color w:val="000000"/>
            <w:sz w:val="21"/>
            <w:szCs w:val="21"/>
            <w:lang w:val="en-US" w:eastAsia="en-GB"/>
          </w:rPr>
          <w:t xml:space="preserve">In the following, K1 </w:t>
        </w:r>
        <w:r w:rsidRPr="00227D5B">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w:t>
        </w:r>
        <w:r w:rsidRPr="0077051C">
          <w:rPr>
            <w:rFonts w:eastAsia="Times New Roman"/>
            <w:color w:val="000000"/>
            <w:sz w:val="21"/>
            <w:szCs w:val="21"/>
            <w:lang w:val="en-US" w:eastAsia="en-GB"/>
          </w:rPr>
          <w:t xml:space="preserve"> </w:t>
        </w:r>
        <w:r>
          <w:rPr>
            <w:rFonts w:eastAsia="Times New Roman"/>
            <w:color w:val="000000"/>
            <w:sz w:val="21"/>
            <w:szCs w:val="21"/>
            <w:lang w:val="en-US" w:eastAsia="en-GB"/>
          </w:rPr>
          <w:t xml:space="preserve">In the following, </w:t>
        </w:r>
        <w:r w:rsidRPr="00567379">
          <w:rPr>
            <w:rFonts w:eastAsia="Times New Roman"/>
            <w:color w:val="000000"/>
            <w:sz w:val="21"/>
            <w:szCs w:val="21"/>
            <w:lang w:val="en-US" w:eastAsia="en-GB"/>
          </w:rPr>
          <w:t>E</w:t>
        </w:r>
        <w:r w:rsidRPr="00B70A4C">
          <w:rPr>
            <w:rFonts w:eastAsia="Times New Roman"/>
            <w:color w:val="000000"/>
            <w:sz w:val="21"/>
            <w:szCs w:val="21"/>
            <w:vertAlign w:val="subscript"/>
            <w:lang w:val="en-US" w:eastAsia="en-GB"/>
          </w:rPr>
          <w:t>K1</w:t>
        </w:r>
        <w:r w:rsidRPr="00567379">
          <w:rPr>
            <w:rFonts w:eastAsia="Times New Roman"/>
            <w:color w:val="000000"/>
            <w:sz w:val="21"/>
            <w:szCs w:val="21"/>
            <w:lang w:val="en-US" w:eastAsia="en-GB"/>
          </w:rPr>
          <w:t>{K2} is used to indicate the secure delivery of K2</w:t>
        </w:r>
        <w:r>
          <w:rPr>
            <w:rFonts w:eastAsia="Times New Roman"/>
            <w:color w:val="000000"/>
            <w:sz w:val="21"/>
            <w:szCs w:val="21"/>
            <w:lang w:val="en-US" w:eastAsia="en-GB"/>
          </w:rPr>
          <w:t xml:space="preserve"> by protecting it with K1</w:t>
        </w:r>
        <w:r w:rsidRPr="00567379">
          <w:rPr>
            <w:rFonts w:eastAsia="Times New Roman"/>
            <w:color w:val="000000"/>
            <w:sz w:val="21"/>
            <w:szCs w:val="21"/>
            <w:lang w:val="en-US" w:eastAsia="en-GB"/>
          </w:rPr>
          <w:t>.</w:t>
        </w:r>
      </w:ins>
    </w:p>
    <w:p w14:paraId="7D0D5003" w14:textId="77777777" w:rsidR="00B42148" w:rsidRDefault="00B42148" w:rsidP="00B42148">
      <w:pPr>
        <w:spacing w:after="0"/>
        <w:rPr>
          <w:ins w:id="822" w:author="huawei" w:date="2021-01-25T12:16:00Z"/>
          <w:color w:val="000000"/>
          <w:sz w:val="21"/>
          <w:szCs w:val="21"/>
          <w:lang w:val="en-US" w:eastAsia="zh-CN"/>
        </w:rPr>
      </w:pPr>
      <w:ins w:id="823" w:author="huawei" w:date="2021-01-25T12:16:00Z">
        <w:r>
          <w:rPr>
            <w:color w:val="000000"/>
            <w:sz w:val="21"/>
            <w:szCs w:val="21"/>
            <w:lang w:val="en-US" w:eastAsia="zh-CN"/>
          </w:rPr>
          <w:br/>
          <w:t xml:space="preserve">Group key update in the following situations: </w:t>
        </w:r>
      </w:ins>
    </w:p>
    <w:p w14:paraId="02C388FE" w14:textId="77777777" w:rsidR="00B42148" w:rsidRDefault="00B42148" w:rsidP="00B42148">
      <w:pPr>
        <w:spacing w:after="0"/>
        <w:rPr>
          <w:ins w:id="824" w:author="huawei" w:date="2021-01-25T12:16:00Z"/>
          <w:color w:val="000000"/>
          <w:sz w:val="21"/>
          <w:szCs w:val="21"/>
          <w:lang w:val="en-US" w:eastAsia="zh-CN"/>
        </w:rPr>
      </w:pPr>
    </w:p>
    <w:p w14:paraId="226B1C2B" w14:textId="77777777" w:rsidR="00B42148" w:rsidRDefault="00B42148" w:rsidP="00B42148">
      <w:pPr>
        <w:numPr>
          <w:ilvl w:val="0"/>
          <w:numId w:val="23"/>
        </w:numPr>
        <w:spacing w:after="0"/>
        <w:rPr>
          <w:ins w:id="825" w:author="huawei" w:date="2021-01-25T12:16:00Z"/>
          <w:color w:val="000000"/>
          <w:sz w:val="21"/>
          <w:szCs w:val="21"/>
          <w:lang w:val="en-US" w:eastAsia="zh-CN"/>
        </w:rPr>
      </w:pPr>
      <w:ins w:id="826" w:author="huawei" w:date="2021-01-25T12:16:00Z">
        <w:r>
          <w:rPr>
            <w:color w:val="000000"/>
            <w:sz w:val="21"/>
            <w:szCs w:val="21"/>
            <w:lang w:val="en-US" w:eastAsia="zh-CN"/>
          </w:rPr>
          <w:t xml:space="preserve">Initial group key distribution, </w:t>
        </w:r>
      </w:ins>
    </w:p>
    <w:p w14:paraId="02245154" w14:textId="77777777" w:rsidR="00B42148" w:rsidRDefault="00B42148" w:rsidP="00B42148">
      <w:pPr>
        <w:numPr>
          <w:ilvl w:val="0"/>
          <w:numId w:val="23"/>
        </w:numPr>
        <w:spacing w:after="0"/>
        <w:rPr>
          <w:ins w:id="827" w:author="huawei" w:date="2021-01-25T12:16:00Z"/>
          <w:color w:val="000000"/>
          <w:sz w:val="21"/>
          <w:szCs w:val="21"/>
          <w:lang w:val="en-US" w:eastAsia="zh-CN"/>
        </w:rPr>
      </w:pPr>
      <w:ins w:id="828" w:author="huawei" w:date="2021-01-25T12:16:00Z">
        <w:r>
          <w:rPr>
            <w:color w:val="000000"/>
            <w:sz w:val="21"/>
            <w:szCs w:val="21"/>
            <w:lang w:val="en-US" w:eastAsia="zh-CN"/>
          </w:rPr>
          <w:t xml:space="preserve">Key update due to a too long usage, </w:t>
        </w:r>
      </w:ins>
    </w:p>
    <w:p w14:paraId="4650B45E" w14:textId="77777777" w:rsidR="00B42148" w:rsidRDefault="00B42148" w:rsidP="00B42148">
      <w:pPr>
        <w:numPr>
          <w:ilvl w:val="0"/>
          <w:numId w:val="23"/>
        </w:numPr>
        <w:spacing w:after="0"/>
        <w:rPr>
          <w:ins w:id="829" w:author="huawei" w:date="2021-01-25T12:16:00Z"/>
          <w:rFonts w:eastAsia="Times New Roman"/>
          <w:color w:val="000000"/>
          <w:sz w:val="21"/>
          <w:szCs w:val="21"/>
          <w:lang w:val="en-US" w:eastAsia="en-GB"/>
        </w:rPr>
      </w:pPr>
      <w:ins w:id="830" w:author="huawei" w:date="2021-01-25T12:16:00Z">
        <w:r>
          <w:rPr>
            <w:color w:val="000000"/>
            <w:sz w:val="21"/>
            <w:szCs w:val="21"/>
            <w:lang w:val="en-US" w:eastAsia="zh-CN"/>
          </w:rPr>
          <w:t>K</w:t>
        </w:r>
        <w:r w:rsidRPr="00363FF9">
          <w:rPr>
            <w:rFonts w:eastAsia="Times New Roman"/>
            <w:color w:val="000000"/>
            <w:sz w:val="21"/>
            <w:szCs w:val="21"/>
            <w:lang w:val="en-US" w:eastAsia="en-GB"/>
          </w:rPr>
          <w:t>ey update triggered by a new device joining the group</w:t>
        </w:r>
        <w:r>
          <w:rPr>
            <w:rFonts w:eastAsia="Times New Roman"/>
            <w:color w:val="000000"/>
            <w:sz w:val="21"/>
            <w:szCs w:val="21"/>
            <w:lang w:val="en-US" w:eastAsia="en-GB"/>
          </w:rPr>
          <w:t xml:space="preserve">, and </w:t>
        </w:r>
      </w:ins>
    </w:p>
    <w:p w14:paraId="2124647A" w14:textId="77777777" w:rsidR="00B42148" w:rsidRDefault="00B42148" w:rsidP="00B42148">
      <w:pPr>
        <w:numPr>
          <w:ilvl w:val="0"/>
          <w:numId w:val="23"/>
        </w:numPr>
        <w:spacing w:after="0"/>
        <w:rPr>
          <w:ins w:id="831" w:author="huawei" w:date="2021-01-25T12:16:00Z"/>
          <w:color w:val="000000"/>
          <w:sz w:val="21"/>
          <w:szCs w:val="21"/>
          <w:lang w:val="en-US" w:eastAsia="zh-CN"/>
        </w:rPr>
      </w:pPr>
      <w:ins w:id="832" w:author="huawei" w:date="2021-01-25T12:16:00Z">
        <w:r>
          <w:rPr>
            <w:rFonts w:eastAsia="Times New Roman"/>
            <w:color w:val="000000"/>
            <w:sz w:val="21"/>
            <w:szCs w:val="21"/>
            <w:lang w:val="en-US" w:eastAsia="en-GB"/>
          </w:rPr>
          <w:t>K</w:t>
        </w:r>
        <w:r w:rsidRPr="00363FF9">
          <w:rPr>
            <w:rFonts w:eastAsia="Times New Roman"/>
            <w:color w:val="000000"/>
            <w:sz w:val="21"/>
            <w:szCs w:val="21"/>
            <w:lang w:val="en-US" w:eastAsia="en-GB"/>
          </w:rPr>
          <w:t>ey update triggered by a UE leaving/being revoked</w:t>
        </w:r>
        <w:r>
          <w:rPr>
            <w:color w:val="000000"/>
            <w:sz w:val="21"/>
            <w:szCs w:val="21"/>
            <w:lang w:val="en-US" w:eastAsia="zh-CN"/>
          </w:rPr>
          <w:t xml:space="preserve"> </w:t>
        </w:r>
      </w:ins>
    </w:p>
    <w:p w14:paraId="0C2F5D23" w14:textId="77777777" w:rsidR="00B42148" w:rsidRDefault="00B42148" w:rsidP="00B42148">
      <w:pPr>
        <w:spacing w:after="0"/>
        <w:rPr>
          <w:ins w:id="833" w:author="huawei" w:date="2021-01-25T12:16:00Z"/>
          <w:color w:val="000000"/>
          <w:sz w:val="21"/>
          <w:szCs w:val="21"/>
          <w:lang w:val="en-US" w:eastAsia="zh-CN"/>
        </w:rPr>
      </w:pPr>
    </w:p>
    <w:p w14:paraId="1014BFC4" w14:textId="77777777" w:rsidR="00B42148" w:rsidRDefault="00B42148" w:rsidP="00B42148">
      <w:pPr>
        <w:spacing w:after="0"/>
        <w:rPr>
          <w:ins w:id="834" w:author="huawei" w:date="2021-01-25T12:16:00Z"/>
          <w:color w:val="000000"/>
          <w:sz w:val="21"/>
          <w:szCs w:val="21"/>
          <w:lang w:val="en-US" w:eastAsia="zh-CN"/>
        </w:rPr>
      </w:pPr>
      <w:ins w:id="835" w:author="huawei" w:date="2021-01-25T12:16:00Z">
        <w:r>
          <w:rPr>
            <w:color w:val="000000"/>
            <w:sz w:val="21"/>
            <w:szCs w:val="21"/>
            <w:lang w:val="en-US" w:eastAsia="zh-CN"/>
          </w:rPr>
          <w:t>involve the following two steps:</w:t>
        </w:r>
      </w:ins>
    </w:p>
    <w:p w14:paraId="070D7096" w14:textId="77777777" w:rsidR="00B42148" w:rsidRDefault="00B42148" w:rsidP="00B42148">
      <w:pPr>
        <w:spacing w:after="0"/>
        <w:rPr>
          <w:ins w:id="836" w:author="huawei" w:date="2021-01-25T12:16:00Z"/>
          <w:color w:val="000000"/>
          <w:sz w:val="21"/>
          <w:szCs w:val="21"/>
          <w:lang w:val="en-US" w:eastAsia="zh-CN"/>
        </w:rPr>
      </w:pPr>
    </w:p>
    <w:p w14:paraId="29A4EEAE" w14:textId="77777777" w:rsidR="00B42148" w:rsidRDefault="00B42148" w:rsidP="00B42148">
      <w:pPr>
        <w:numPr>
          <w:ilvl w:val="0"/>
          <w:numId w:val="21"/>
        </w:numPr>
        <w:spacing w:after="0"/>
        <w:rPr>
          <w:ins w:id="837" w:author="huawei" w:date="2021-01-25T12:16:00Z"/>
          <w:color w:val="000000"/>
          <w:sz w:val="21"/>
          <w:szCs w:val="21"/>
          <w:lang w:val="en-US" w:eastAsia="zh-CN"/>
        </w:rPr>
      </w:pPr>
      <w:ins w:id="838" w:author="huawei" w:date="2021-01-25T12:16:00Z">
        <w:r>
          <w:rPr>
            <w:color w:val="000000"/>
            <w:sz w:val="21"/>
            <w:szCs w:val="21"/>
            <w:lang w:val="en-US" w:eastAsia="zh-CN"/>
          </w:rPr>
          <w:t>RAN generating a new group key.</w:t>
        </w:r>
      </w:ins>
    </w:p>
    <w:p w14:paraId="376547ED" w14:textId="77777777" w:rsidR="00B42148" w:rsidRDefault="00B42148" w:rsidP="00B42148">
      <w:pPr>
        <w:numPr>
          <w:ilvl w:val="0"/>
          <w:numId w:val="21"/>
        </w:numPr>
        <w:spacing w:after="0"/>
        <w:rPr>
          <w:ins w:id="839" w:author="huawei" w:date="2021-01-25T12:16:00Z"/>
          <w:color w:val="000000"/>
          <w:sz w:val="21"/>
          <w:szCs w:val="21"/>
          <w:lang w:val="en-US" w:eastAsia="zh-CN"/>
        </w:rPr>
      </w:pPr>
      <w:ins w:id="840" w:author="huawei" w:date="2021-01-25T12:16:00Z">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w:t>
        </w:r>
        <w:r>
          <w:rPr>
            <w:color w:val="000000"/>
            <w:sz w:val="21"/>
            <w:szCs w:val="21"/>
            <w:lang w:val="en-US" w:eastAsia="zh-CN"/>
          </w:rPr>
          <w:t>.</w:t>
        </w:r>
      </w:ins>
    </w:p>
    <w:p w14:paraId="43852A36" w14:textId="77777777" w:rsidR="00B42148" w:rsidRDefault="00B42148" w:rsidP="00B42148">
      <w:pPr>
        <w:spacing w:after="0"/>
        <w:rPr>
          <w:ins w:id="841" w:author="huawei" w:date="2021-01-25T12:16:00Z"/>
          <w:rFonts w:eastAsia="Times New Roman"/>
          <w:color w:val="000000"/>
          <w:sz w:val="21"/>
          <w:szCs w:val="21"/>
          <w:lang w:val="en-US" w:eastAsia="en-GB"/>
        </w:rPr>
      </w:pPr>
    </w:p>
    <w:p w14:paraId="66B12EA9" w14:textId="77777777" w:rsidR="00B42148" w:rsidRDefault="00B42148" w:rsidP="00B42148">
      <w:pPr>
        <w:spacing w:after="0"/>
        <w:rPr>
          <w:ins w:id="842" w:author="huawei" w:date="2021-01-25T12:16:00Z"/>
          <w:rFonts w:eastAsia="Times New Roman"/>
          <w:b/>
          <w:bCs/>
          <w:color w:val="000000"/>
          <w:sz w:val="21"/>
          <w:szCs w:val="21"/>
          <w:lang w:val="en-US" w:eastAsia="en-GB"/>
        </w:rPr>
      </w:pPr>
      <w:ins w:id="843" w:author="huawei" w:date="2021-01-25T12:16:00Z">
        <w:r w:rsidRPr="003073D0">
          <w:rPr>
            <w:rFonts w:eastAsia="Times New Roman"/>
            <w:b/>
            <w:bCs/>
            <w:color w:val="000000"/>
            <w:sz w:val="21"/>
            <w:szCs w:val="21"/>
            <w:lang w:val="en-US" w:eastAsia="en-GB"/>
          </w:rPr>
          <w:t>Communication optimized approach:</w:t>
        </w:r>
      </w:ins>
    </w:p>
    <w:p w14:paraId="3657E974" w14:textId="77777777" w:rsidR="00B42148" w:rsidRDefault="00B42148" w:rsidP="00B42148">
      <w:pPr>
        <w:spacing w:after="0"/>
        <w:rPr>
          <w:ins w:id="844" w:author="huawei" w:date="2021-01-25T12:16:00Z"/>
          <w:rFonts w:eastAsia="Times New Roman"/>
          <w:b/>
          <w:bCs/>
          <w:color w:val="000000"/>
          <w:sz w:val="21"/>
          <w:szCs w:val="21"/>
          <w:lang w:val="en-US" w:eastAsia="en-GB"/>
        </w:rPr>
      </w:pPr>
    </w:p>
    <w:p w14:paraId="65A3DBBC" w14:textId="77777777" w:rsidR="00B42148" w:rsidRDefault="00B42148" w:rsidP="00B42148">
      <w:pPr>
        <w:rPr>
          <w:ins w:id="845" w:author="huawei" w:date="2021-01-25T12:16:00Z"/>
          <w:color w:val="000000"/>
          <w:sz w:val="21"/>
          <w:szCs w:val="21"/>
          <w:lang w:val="en-US" w:eastAsia="zh-CN"/>
        </w:rPr>
      </w:pPr>
      <w:ins w:id="846" w:author="huawei" w:date="2021-01-25T12:16:00Z">
        <w:r w:rsidRPr="007E48AB">
          <w:rPr>
            <w:color w:val="000000"/>
            <w:sz w:val="21"/>
            <w:szCs w:val="21"/>
            <w:lang w:val="en-US" w:eastAsia="zh-CN"/>
          </w:rPr>
          <w:t xml:space="preserve">Alternatively, </w:t>
        </w:r>
        <w:r>
          <w:rPr>
            <w:color w:val="000000"/>
            <w:sz w:val="21"/>
            <w:szCs w:val="21"/>
            <w:lang w:val="en-US" w:eastAsia="zh-CN"/>
          </w:rPr>
          <w:t>the following</w:t>
        </w:r>
        <w:r w:rsidRPr="007E48AB">
          <w:rPr>
            <w:color w:val="000000"/>
            <w:sz w:val="21"/>
            <w:szCs w:val="21"/>
            <w:lang w:val="en-US" w:eastAsia="zh-CN"/>
          </w:rPr>
          <w:t xml:space="preserve"> key hierarchy</w:t>
        </w:r>
        <w:r>
          <w:rPr>
            <w:color w:val="000000"/>
            <w:sz w:val="21"/>
            <w:szCs w:val="21"/>
            <w:lang w:val="en-US" w:eastAsia="zh-CN"/>
          </w:rPr>
          <w:t xml:space="preserve"> can be used:</w:t>
        </w:r>
      </w:ins>
    </w:p>
    <w:p w14:paraId="5A3197E8" w14:textId="77777777" w:rsidR="00B42148" w:rsidRDefault="00B42148" w:rsidP="00B42148">
      <w:pPr>
        <w:ind w:left="568" w:firstLine="284"/>
        <w:rPr>
          <w:ins w:id="847" w:author="huawei" w:date="2021-01-25T12:16:00Z"/>
          <w:color w:val="000000"/>
          <w:sz w:val="21"/>
          <w:szCs w:val="21"/>
          <w:lang w:val="en-US" w:eastAsia="zh-CN"/>
        </w:rPr>
      </w:pPr>
      <w:ins w:id="848" w:author="huawei" w:date="2021-01-25T12:16:00Z">
        <w:r>
          <w:rPr>
            <w:color w:val="000000"/>
            <w:sz w:val="21"/>
            <w:szCs w:val="21"/>
            <w:lang w:val="en-US" w:eastAsia="zh-CN"/>
          </w:rPr>
          <w:t>UE_</w:t>
        </w:r>
        <w:r w:rsidRPr="007E48AB">
          <w:rPr>
            <w:color w:val="000000"/>
            <w:sz w:val="21"/>
            <w:szCs w:val="21"/>
            <w:lang w:val="en-US" w:eastAsia="zh-CN"/>
          </w:rPr>
          <w:t xml:space="preserve">K </w:t>
        </w:r>
        <w:r w:rsidRPr="00227D5B">
          <w:rPr>
            <w:color w:val="000000"/>
            <w:sz w:val="21"/>
            <w:szCs w:val="21"/>
            <w:lang w:val="en-US" w:eastAsia="zh-CN"/>
          </w:rPr>
          <w:sym w:font="Wingdings" w:char="F0E0"/>
        </w:r>
        <w:r w:rsidRPr="007E48AB">
          <w:rPr>
            <w:color w:val="000000"/>
            <w:sz w:val="21"/>
            <w:szCs w:val="21"/>
            <w:lang w:val="en-US" w:eastAsia="zh-CN"/>
          </w:rPr>
          <w:t xml:space="preserve"> K_transport_i</w:t>
        </w:r>
        <w:r>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K_group</w:t>
        </w:r>
      </w:ins>
    </w:p>
    <w:p w14:paraId="3B9D8C9A" w14:textId="77777777" w:rsidR="00B42148" w:rsidRDefault="00B42148" w:rsidP="00B42148">
      <w:pPr>
        <w:spacing w:after="0"/>
        <w:rPr>
          <w:ins w:id="849" w:author="huawei" w:date="2021-01-25T12:16:00Z"/>
          <w:rFonts w:eastAsia="Times New Roman"/>
          <w:color w:val="000000"/>
          <w:sz w:val="21"/>
          <w:szCs w:val="21"/>
          <w:lang w:val="en-US" w:eastAsia="en-GB"/>
        </w:rPr>
      </w:pPr>
      <w:ins w:id="850" w:author="huawei" w:date="2021-01-25T12:16:00Z">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has three keys: a device specific key, </w:t>
        </w:r>
        <w:r>
          <w:rPr>
            <w:rFonts w:eastAsia="Times New Roman"/>
            <w:color w:val="000000"/>
            <w:sz w:val="21"/>
            <w:szCs w:val="21"/>
            <w:lang w:val="en-US" w:eastAsia="en-GB"/>
          </w:rPr>
          <w:t>UE_K</w:t>
        </w:r>
        <w:r w:rsidRPr="00363FF9">
          <w:rPr>
            <w:rFonts w:eastAsia="Times New Roman"/>
            <w:color w:val="000000"/>
            <w:sz w:val="21"/>
            <w:szCs w:val="21"/>
            <w:lang w:val="en-US" w:eastAsia="en-GB"/>
          </w:rPr>
          <w:t>; a transport key K_transport_i shared with L</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1 devices in the same set</w:t>
        </w:r>
        <w:r>
          <w:rPr>
            <w:rFonts w:eastAsia="Times New Roman"/>
            <w:color w:val="000000"/>
            <w:sz w:val="21"/>
            <w:szCs w:val="21"/>
            <w:lang w:val="en-US" w:eastAsia="en-GB"/>
          </w:rPr>
          <w:t xml:space="preserve"> S_i</w:t>
        </w:r>
        <w:r w:rsidRPr="00363FF9">
          <w:rPr>
            <w:rFonts w:eastAsia="Times New Roman"/>
            <w:color w:val="000000"/>
            <w:sz w:val="21"/>
            <w:szCs w:val="21"/>
            <w:lang w:val="en-US" w:eastAsia="en-GB"/>
          </w:rPr>
          <w:t xml:space="preserve">; a group key 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he transport keys and the group key shall be generated independently from each other in a secure way. </w:t>
        </w:r>
        <w:r w:rsidRPr="00363FF9">
          <w:rPr>
            <w:rFonts w:eastAsia="Times New Roman"/>
            <w:color w:val="000000"/>
            <w:sz w:val="21"/>
            <w:szCs w:val="21"/>
            <w:lang w:val="en-US" w:eastAsia="en-GB"/>
          </w:rPr>
          <w:t xml:space="preserve">The </w:t>
        </w:r>
        <w:r>
          <w:rPr>
            <w:rFonts w:eastAsia="Times New Roman"/>
            <w:color w:val="000000"/>
            <w:sz w:val="21"/>
            <w:szCs w:val="21"/>
            <w:lang w:val="en-US" w:eastAsia="en-GB"/>
          </w:rPr>
          <w:t>UE_K</w:t>
        </w:r>
        <w:r w:rsidRPr="00363FF9">
          <w:rPr>
            <w:rFonts w:eastAsia="Times New Roman"/>
            <w:color w:val="000000"/>
            <w:sz w:val="21"/>
            <w:szCs w:val="21"/>
            <w:lang w:val="en-US" w:eastAsia="en-GB"/>
          </w:rPr>
          <w:t xml:space="preserve"> is used to securely deliver transport keys in a point-to-point connection. The transport keys are used to securely deliver the group key. </w:t>
        </w:r>
      </w:ins>
    </w:p>
    <w:p w14:paraId="2627CA50" w14:textId="77777777" w:rsidR="00B42148" w:rsidRPr="0070036D" w:rsidRDefault="00B42148" w:rsidP="00B42148">
      <w:pPr>
        <w:spacing w:after="0"/>
        <w:rPr>
          <w:ins w:id="851" w:author="huawei" w:date="2021-01-25T12:16:00Z"/>
          <w:rFonts w:eastAsia="Times New Roman"/>
          <w:color w:val="000000"/>
          <w:sz w:val="21"/>
          <w:szCs w:val="21"/>
          <w:lang w:val="en-US" w:eastAsia="en-GB"/>
        </w:rPr>
      </w:pPr>
    </w:p>
    <w:p w14:paraId="5F8914C9" w14:textId="77777777" w:rsidR="00B42148" w:rsidRDefault="00B42148" w:rsidP="00B42148">
      <w:pPr>
        <w:rPr>
          <w:ins w:id="852" w:author="huawei" w:date="2021-01-25T12:16:00Z"/>
          <w:rFonts w:eastAsia="Times New Roman"/>
          <w:color w:val="000000"/>
          <w:sz w:val="21"/>
          <w:szCs w:val="21"/>
          <w:lang w:val="en-US" w:eastAsia="en-GB"/>
        </w:rPr>
      </w:pPr>
      <w:ins w:id="853" w:author="huawei" w:date="2021-01-25T12:16:00Z">
        <w:r w:rsidRPr="007E48AB">
          <w:rPr>
            <w:color w:val="000000"/>
            <w:sz w:val="21"/>
            <w:szCs w:val="21"/>
            <w:lang w:val="en-US" w:eastAsia="zh-CN"/>
          </w:rPr>
          <w:t xml:space="preserve">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S_i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1,…,M}</w:t>
        </w:r>
        <w:r w:rsidRPr="00363FF9">
          <w:rPr>
            <w:rFonts w:eastAsia="Times New Roman"/>
            <w:color w:val="000000"/>
            <w:sz w:val="21"/>
            <w:szCs w:val="21"/>
            <w:lang w:val="en-US" w:eastAsia="en-GB"/>
          </w:rPr>
          <w:t xml:space="preserve">. Each set has roughly L ~ N/M UEs. </w:t>
        </w:r>
      </w:ins>
    </w:p>
    <w:p w14:paraId="28EF45ED" w14:textId="77777777" w:rsidR="00B42148" w:rsidRDefault="00B42148" w:rsidP="00B42148">
      <w:pPr>
        <w:spacing w:after="0"/>
        <w:rPr>
          <w:ins w:id="854" w:author="huawei" w:date="2021-01-25T12:16:00Z"/>
          <w:rFonts w:eastAsia="Times New Roman"/>
          <w:color w:val="000000"/>
          <w:sz w:val="21"/>
          <w:szCs w:val="21"/>
          <w:lang w:val="en-US" w:eastAsia="en-GB"/>
        </w:rPr>
      </w:pPr>
      <w:ins w:id="855" w:author="huawei" w:date="2021-01-25T12:16:00Z">
        <w:r w:rsidRPr="00363FF9">
          <w:rPr>
            <w:rFonts w:eastAsia="Times New Roman"/>
            <w:color w:val="000000"/>
            <w:sz w:val="21"/>
            <w:szCs w:val="21"/>
            <w:lang w:val="en-US" w:eastAsia="en-GB"/>
          </w:rPr>
          <w:t>The transport keys are used to securely deliver the group</w:t>
        </w:r>
        <w:r>
          <w:rPr>
            <w:rFonts w:eastAsia="Times New Roman"/>
            <w:color w:val="000000"/>
            <w:sz w:val="21"/>
            <w:szCs w:val="21"/>
            <w:lang w:val="en-US" w:eastAsia="en-GB"/>
          </w:rPr>
          <w:t xml:space="preserve"> key updates</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as part of the data exchanged over the  regular MBS traffic. The process to extract this data is as follows:</w:t>
        </w:r>
      </w:ins>
    </w:p>
    <w:p w14:paraId="7E5A65F1" w14:textId="77777777" w:rsidR="00B42148" w:rsidRDefault="00B42148" w:rsidP="00B42148">
      <w:pPr>
        <w:spacing w:after="0"/>
        <w:rPr>
          <w:ins w:id="856" w:author="huawei" w:date="2021-01-25T12:16:00Z"/>
          <w:rFonts w:eastAsia="Times New Roman"/>
          <w:color w:val="000000"/>
          <w:sz w:val="21"/>
          <w:szCs w:val="21"/>
          <w:lang w:val="en-US" w:eastAsia="en-GB"/>
        </w:rPr>
      </w:pPr>
    </w:p>
    <w:p w14:paraId="6D05CE60" w14:textId="77777777" w:rsidR="00B42148" w:rsidRPr="00DB4BCA" w:rsidRDefault="00B42148" w:rsidP="00B42148">
      <w:pPr>
        <w:numPr>
          <w:ilvl w:val="0"/>
          <w:numId w:val="15"/>
        </w:numPr>
        <w:spacing w:after="0"/>
        <w:rPr>
          <w:ins w:id="857" w:author="huawei" w:date="2021-01-25T12:16:00Z"/>
          <w:rFonts w:eastAsia="Times New Roman"/>
          <w:color w:val="000000"/>
          <w:sz w:val="21"/>
          <w:szCs w:val="21"/>
          <w:lang w:val="en-US" w:eastAsia="en-GB"/>
        </w:rPr>
      </w:pPr>
      <w:ins w:id="858" w:author="huawei" w:date="2021-01-25T12:16:00Z">
        <w:r w:rsidRPr="0070036D">
          <w:rPr>
            <w:sz w:val="21"/>
            <w:szCs w:val="21"/>
            <w:lang w:eastAsia="zh-CN"/>
          </w:rPr>
          <w:t>any UE decrypts</w:t>
        </w:r>
        <w:r>
          <w:rPr>
            <w:sz w:val="21"/>
            <w:szCs w:val="21"/>
            <w:lang w:eastAsia="zh-CN"/>
          </w:rPr>
          <w:t xml:space="preserve">, </w:t>
        </w:r>
        <w:r w:rsidRPr="0070036D">
          <w:rPr>
            <w:sz w:val="21"/>
            <w:szCs w:val="21"/>
            <w:lang w:eastAsia="zh-CN"/>
          </w:rPr>
          <w:t>checks the integrity</w:t>
        </w:r>
        <w:r>
          <w:rPr>
            <w:sz w:val="21"/>
            <w:szCs w:val="21"/>
            <w:lang w:eastAsia="zh-CN"/>
          </w:rPr>
          <w:t>, and freshness</w:t>
        </w:r>
        <w:r w:rsidRPr="0070036D">
          <w:rPr>
            <w:sz w:val="21"/>
            <w:szCs w:val="21"/>
            <w:lang w:eastAsia="zh-CN"/>
          </w:rPr>
          <w:t xml:space="preserve"> of the multicast data sent over the transport layer using the current K_group.</w:t>
        </w:r>
      </w:ins>
    </w:p>
    <w:p w14:paraId="12CB3496" w14:textId="77777777" w:rsidR="00B42148" w:rsidRPr="00DB4BCA" w:rsidRDefault="00B42148" w:rsidP="00B42148">
      <w:pPr>
        <w:spacing w:after="0"/>
        <w:ind w:left="720"/>
        <w:rPr>
          <w:ins w:id="859" w:author="huawei" w:date="2021-01-25T12:16:00Z"/>
          <w:rFonts w:eastAsia="Times New Roman"/>
          <w:color w:val="000000"/>
          <w:sz w:val="21"/>
          <w:szCs w:val="21"/>
          <w:lang w:val="en-US" w:eastAsia="en-GB"/>
        </w:rPr>
      </w:pPr>
    </w:p>
    <w:p w14:paraId="18AD0DC6" w14:textId="77777777" w:rsidR="00B42148" w:rsidRDefault="00B42148" w:rsidP="00B42148">
      <w:pPr>
        <w:numPr>
          <w:ilvl w:val="0"/>
          <w:numId w:val="15"/>
        </w:numPr>
        <w:spacing w:after="0"/>
        <w:rPr>
          <w:ins w:id="860" w:author="huawei" w:date="2021-01-25T12:16:00Z"/>
          <w:rFonts w:eastAsia="Times New Roman"/>
          <w:color w:val="000000"/>
          <w:sz w:val="21"/>
          <w:szCs w:val="21"/>
          <w:lang w:val="en-US" w:eastAsia="en-GB"/>
        </w:rPr>
      </w:pPr>
      <w:ins w:id="861" w:author="huawei" w:date="2021-01-25T12:16:00Z">
        <w:r w:rsidRPr="00DB4BCA">
          <w:rPr>
            <w:rFonts w:eastAsia="Times New Roman"/>
            <w:color w:val="000000"/>
            <w:sz w:val="21"/>
            <w:szCs w:val="21"/>
            <w:lang w:val="en-US" w:eastAsia="en-GB"/>
          </w:rPr>
          <w:t>a UE belonging to set z looks for E</w:t>
        </w:r>
        <w:r w:rsidRPr="00DB4BCA">
          <w:rPr>
            <w:rFonts w:eastAsia="Times New Roman"/>
            <w:color w:val="000000"/>
            <w:sz w:val="21"/>
            <w:szCs w:val="21"/>
            <w:vertAlign w:val="subscript"/>
            <w:lang w:val="en-US" w:eastAsia="en-GB"/>
          </w:rPr>
          <w:t>K_transport_z</w:t>
        </w:r>
        <w:r w:rsidRPr="00DB4BCA">
          <w:rPr>
            <w:rFonts w:eastAsia="Times New Roman"/>
            <w:color w:val="000000"/>
            <w:sz w:val="21"/>
            <w:szCs w:val="21"/>
            <w:lang w:val="en-US" w:eastAsia="en-GB"/>
          </w:rPr>
          <w:t xml:space="preserve">{K_group}.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w:t>
        </w:r>
        <w:r>
          <w:rPr>
            <w:rFonts w:eastAsia="Times New Roman"/>
            <w:color w:val="000000"/>
            <w:sz w:val="21"/>
            <w:szCs w:val="21"/>
            <w:lang w:val="en-US" w:eastAsia="en-GB"/>
          </w:rPr>
          <w:t xml:space="preserve">multicast group key </w:t>
        </w:r>
        <w:r w:rsidRPr="00DB4BCA">
          <w:rPr>
            <w:rFonts w:eastAsia="Times New Roman"/>
            <w:color w:val="000000"/>
            <w:sz w:val="21"/>
            <w:szCs w:val="21"/>
            <w:lang w:val="en-US" w:eastAsia="en-GB"/>
          </w:rPr>
          <w:t>message</w:t>
        </w:r>
        <w:r>
          <w:rPr>
            <w:rFonts w:eastAsia="Times New Roman"/>
            <w:color w:val="000000"/>
            <w:sz w:val="21"/>
            <w:szCs w:val="21"/>
            <w:lang w:val="en-US" w:eastAsia="en-GB"/>
          </w:rPr>
          <w:t>. This multicast group key message (MGKM) is:</w:t>
        </w:r>
      </w:ins>
    </w:p>
    <w:p w14:paraId="41F63002" w14:textId="77777777" w:rsidR="00B42148" w:rsidRPr="0070036D" w:rsidRDefault="00B42148" w:rsidP="00B42148">
      <w:pPr>
        <w:spacing w:after="0"/>
        <w:rPr>
          <w:ins w:id="862" w:author="huawei" w:date="2021-01-25T12:16:00Z"/>
          <w:rFonts w:eastAsia="Times New Roman"/>
          <w:color w:val="000000"/>
          <w:sz w:val="21"/>
          <w:szCs w:val="21"/>
          <w:lang w:val="en-US" w:eastAsia="en-GB"/>
        </w:rPr>
      </w:pPr>
    </w:p>
    <w:p w14:paraId="1C9C96B8" w14:textId="77777777" w:rsidR="00B42148" w:rsidRDefault="00B42148" w:rsidP="00B42148">
      <w:pPr>
        <w:spacing w:after="0"/>
        <w:ind w:left="2140" w:firstLine="132"/>
        <w:rPr>
          <w:ins w:id="863" w:author="huawei" w:date="2021-01-25T12:16:00Z"/>
          <w:rFonts w:eastAsia="Times New Roman"/>
          <w:color w:val="000000"/>
          <w:sz w:val="21"/>
          <w:szCs w:val="21"/>
          <w:lang w:val="en-US" w:eastAsia="en-GB"/>
        </w:rPr>
      </w:pPr>
      <w:ins w:id="864" w:author="huawei" w:date="2021-01-25T12:16:00Z">
        <w:r w:rsidRPr="00DB4BCA">
          <w:rPr>
            <w:rFonts w:eastAsia="Times New Roman"/>
            <w:color w:val="000000"/>
            <w:sz w:val="21"/>
            <w:szCs w:val="21"/>
            <w:lang w:val="en-US" w:eastAsia="en-GB"/>
          </w:rPr>
          <w:t>E</w:t>
        </w:r>
        <w:r w:rsidRPr="00DB4BCA">
          <w:rPr>
            <w:rFonts w:eastAsia="Times New Roman"/>
            <w:color w:val="000000"/>
            <w:sz w:val="21"/>
            <w:szCs w:val="21"/>
            <w:vertAlign w:val="subscript"/>
            <w:lang w:val="en-US" w:eastAsia="en-GB"/>
          </w:rPr>
          <w:t>K_transport_</w:t>
        </w:r>
        <w:r>
          <w:rPr>
            <w:rFonts w:eastAsia="Times New Roman"/>
            <w:color w:val="000000"/>
            <w:sz w:val="21"/>
            <w:szCs w:val="21"/>
            <w:vertAlign w:val="subscript"/>
            <w:lang w:val="en-US" w:eastAsia="en-GB"/>
          </w:rPr>
          <w:t>1</w:t>
        </w:r>
        <w:r w:rsidRPr="00DB4BCA">
          <w:rPr>
            <w:rFonts w:eastAsia="Times New Roman"/>
            <w:color w:val="000000"/>
            <w:sz w:val="21"/>
            <w:szCs w:val="21"/>
            <w:lang w:val="en-US" w:eastAsia="en-GB"/>
          </w:rPr>
          <w:t>{K_group}</w:t>
        </w:r>
        <w:r>
          <w:rPr>
            <w:rFonts w:eastAsia="Times New Roman"/>
            <w:color w:val="000000"/>
            <w:sz w:val="21"/>
            <w:szCs w:val="21"/>
            <w:lang w:val="en-US" w:eastAsia="en-GB"/>
          </w:rPr>
          <w:t>, …,</w:t>
        </w:r>
        <w:r w:rsidRPr="003132AC">
          <w:rPr>
            <w:rFonts w:eastAsia="Times New Roman"/>
            <w:color w:val="000000"/>
            <w:sz w:val="21"/>
            <w:szCs w:val="21"/>
            <w:lang w:val="en-US" w:eastAsia="en-GB"/>
          </w:rPr>
          <w:t xml:space="preserve"> </w:t>
        </w:r>
        <w:r w:rsidRPr="00DB4BCA">
          <w:rPr>
            <w:rFonts w:eastAsia="Times New Roman"/>
            <w:color w:val="000000"/>
            <w:sz w:val="21"/>
            <w:szCs w:val="21"/>
            <w:lang w:val="en-US" w:eastAsia="en-GB"/>
          </w:rPr>
          <w:t>E</w:t>
        </w:r>
        <w:r w:rsidRPr="00DB4BCA">
          <w:rPr>
            <w:rFonts w:eastAsia="Times New Roman"/>
            <w:color w:val="000000"/>
            <w:sz w:val="21"/>
            <w:szCs w:val="21"/>
            <w:vertAlign w:val="subscript"/>
            <w:lang w:val="en-US" w:eastAsia="en-GB"/>
          </w:rPr>
          <w:t>K_transport_</w:t>
        </w:r>
        <w:r>
          <w:rPr>
            <w:rFonts w:eastAsia="Times New Roman"/>
            <w:color w:val="000000"/>
            <w:sz w:val="21"/>
            <w:szCs w:val="21"/>
            <w:vertAlign w:val="subscript"/>
            <w:lang w:val="en-US" w:eastAsia="en-GB"/>
          </w:rPr>
          <w:t>M</w:t>
        </w:r>
        <w:r w:rsidRPr="00DB4BCA">
          <w:rPr>
            <w:rFonts w:eastAsia="Times New Roman"/>
            <w:color w:val="000000"/>
            <w:sz w:val="21"/>
            <w:szCs w:val="21"/>
            <w:lang w:val="en-US" w:eastAsia="en-GB"/>
          </w:rPr>
          <w:t>{K_group}</w:t>
        </w:r>
        <w:r>
          <w:rPr>
            <w:rFonts w:eastAsia="Times New Roman"/>
            <w:color w:val="000000"/>
            <w:sz w:val="21"/>
            <w:szCs w:val="21"/>
            <w:lang w:val="en-US" w:eastAsia="en-GB"/>
          </w:rPr>
          <w:t>, H=Hash(K_group)</w:t>
        </w:r>
      </w:ins>
    </w:p>
    <w:p w14:paraId="3E4ECA17" w14:textId="77777777" w:rsidR="00B42148" w:rsidRDefault="00B42148" w:rsidP="00B42148">
      <w:pPr>
        <w:spacing w:after="0"/>
        <w:rPr>
          <w:ins w:id="865" w:author="huawei" w:date="2021-01-25T12:16:00Z"/>
          <w:rFonts w:eastAsia="Times New Roman"/>
          <w:color w:val="000000"/>
          <w:sz w:val="21"/>
          <w:szCs w:val="21"/>
          <w:lang w:val="en-US" w:eastAsia="en-GB"/>
        </w:rPr>
      </w:pPr>
    </w:p>
    <w:p w14:paraId="6FABA580" w14:textId="77777777" w:rsidR="00B42148" w:rsidRDefault="00B42148" w:rsidP="00B42148">
      <w:pPr>
        <w:spacing w:after="0"/>
        <w:rPr>
          <w:ins w:id="866" w:author="huawei" w:date="2021-01-25T12:16:00Z"/>
          <w:rFonts w:eastAsia="Times New Roman"/>
          <w:color w:val="000000"/>
          <w:sz w:val="21"/>
          <w:szCs w:val="21"/>
          <w:lang w:val="en-US" w:eastAsia="en-GB"/>
        </w:rPr>
      </w:pPr>
      <w:ins w:id="867" w:author="huawei" w:date="2021-01-25T12:16:00Z">
        <w:r>
          <w:rPr>
            <w:rFonts w:eastAsia="Times New Roman"/>
            <w:color w:val="000000"/>
            <w:sz w:val="21"/>
            <w:szCs w:val="21"/>
            <w:lang w:val="en-US" w:eastAsia="en-GB"/>
          </w:rPr>
          <w:t xml:space="preserve">The group key update procedure works as follows: </w:t>
        </w:r>
      </w:ins>
    </w:p>
    <w:p w14:paraId="26F914D7" w14:textId="77777777" w:rsidR="00B42148" w:rsidRDefault="00B42148" w:rsidP="00B42148">
      <w:pPr>
        <w:spacing w:after="0"/>
        <w:rPr>
          <w:ins w:id="868" w:author="huawei" w:date="2021-01-25T12:16:00Z"/>
          <w:rFonts w:eastAsia="Times New Roman"/>
          <w:color w:val="000000"/>
          <w:sz w:val="21"/>
          <w:szCs w:val="21"/>
          <w:lang w:val="en-US" w:eastAsia="en-GB"/>
        </w:rPr>
      </w:pPr>
    </w:p>
    <w:p w14:paraId="3CA140F7" w14:textId="77777777" w:rsidR="00B42148" w:rsidRDefault="00B42148" w:rsidP="00B42148">
      <w:pPr>
        <w:numPr>
          <w:ilvl w:val="0"/>
          <w:numId w:val="22"/>
        </w:numPr>
        <w:spacing w:after="0"/>
        <w:rPr>
          <w:ins w:id="869" w:author="huawei" w:date="2021-01-25T12:16:00Z"/>
          <w:rFonts w:eastAsia="Times New Roman"/>
          <w:color w:val="000000"/>
          <w:sz w:val="21"/>
          <w:szCs w:val="21"/>
          <w:lang w:val="en-US" w:eastAsia="en-GB"/>
        </w:rPr>
      </w:pPr>
      <w:ins w:id="870" w:author="huawei" w:date="2021-01-25T12:16:00Z">
        <w:r>
          <w:rPr>
            <w:b/>
            <w:bCs/>
            <w:color w:val="000000"/>
            <w:sz w:val="21"/>
            <w:szCs w:val="21"/>
            <w:lang w:val="en-US" w:eastAsia="zh-CN"/>
          </w:rPr>
          <w:t>During i</w:t>
        </w:r>
        <w:r w:rsidRPr="005E0D3E">
          <w:rPr>
            <w:b/>
            <w:bCs/>
            <w:color w:val="000000"/>
            <w:sz w:val="21"/>
            <w:szCs w:val="21"/>
            <w:lang w:val="en-US" w:eastAsia="zh-CN"/>
          </w:rPr>
          <w:t>nitial group key distribution</w:t>
        </w:r>
        <w:r>
          <w:rPr>
            <w:color w:val="000000"/>
            <w:sz w:val="21"/>
            <w:szCs w:val="21"/>
            <w:lang w:val="en-US" w:eastAsia="zh-CN"/>
          </w:rPr>
          <w:t>:</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UE_K</w:t>
        </w:r>
        <w:r w:rsidRPr="00363FF9">
          <w:rPr>
            <w:rFonts w:eastAsia="Times New Roman"/>
            <w:color w:val="000000"/>
            <w:sz w:val="21"/>
            <w:szCs w:val="21"/>
            <w:lang w:val="en-US" w:eastAsia="en-GB"/>
          </w:rPr>
          <w:t xml:space="preserve"> is used </w:t>
        </w:r>
        <w:r>
          <w:rPr>
            <w:rFonts w:eastAsia="Times New Roman"/>
            <w:color w:val="000000"/>
            <w:sz w:val="21"/>
            <w:szCs w:val="21"/>
            <w:lang w:val="en-US" w:eastAsia="en-GB"/>
          </w:rPr>
          <w:t xml:space="preserve">in the </w:t>
        </w:r>
        <w:r>
          <w:rPr>
            <w:color w:val="000000"/>
            <w:sz w:val="21"/>
            <w:szCs w:val="21"/>
            <w:lang w:val="en-US" w:eastAsia="zh-CN"/>
          </w:rPr>
          <w:t>initial group key distribution</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o </w:t>
        </w:r>
        <w:r w:rsidRPr="00363FF9">
          <w:rPr>
            <w:rFonts w:eastAsia="Times New Roman"/>
            <w:color w:val="000000"/>
            <w:sz w:val="21"/>
            <w:szCs w:val="21"/>
            <w:lang w:val="en-US" w:eastAsia="en-GB"/>
          </w:rPr>
          <w:t xml:space="preserve">securely </w:t>
        </w:r>
        <w:r>
          <w:rPr>
            <w:rFonts w:eastAsia="Times New Roman"/>
            <w:color w:val="000000"/>
            <w:sz w:val="21"/>
            <w:szCs w:val="21"/>
            <w:lang w:val="en-US" w:eastAsia="en-GB"/>
          </w:rPr>
          <w:t>distribute</w:t>
        </w:r>
        <w:r w:rsidRPr="00363FF9">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K_group </w:t>
        </w:r>
        <w:r w:rsidRPr="00363FF9">
          <w:rPr>
            <w:rFonts w:eastAsia="Times New Roman"/>
            <w:color w:val="000000"/>
            <w:sz w:val="21"/>
            <w:szCs w:val="21"/>
            <w:lang w:val="en-US" w:eastAsia="en-GB"/>
          </w:rPr>
          <w:t>in a point-to-point connection</w:t>
        </w:r>
        <w:r>
          <w:rPr>
            <w:rFonts w:eastAsia="Times New Roman"/>
            <w:color w:val="000000"/>
            <w:sz w:val="21"/>
            <w:szCs w:val="21"/>
            <w:lang w:val="en-US" w:eastAsia="en-GB"/>
          </w:rPr>
          <w:t xml:space="preserve"> by means of RRC reconfiguration request messages (Step 9 in Figure 6.1.1-1)</w:t>
        </w:r>
        <w:r w:rsidRPr="00363FF9">
          <w:rPr>
            <w:rFonts w:eastAsia="Times New Roman"/>
            <w:color w:val="000000"/>
            <w:sz w:val="21"/>
            <w:szCs w:val="21"/>
            <w:lang w:val="en-US" w:eastAsia="en-GB"/>
          </w:rPr>
          <w:t xml:space="preserve">. </w:t>
        </w:r>
      </w:ins>
    </w:p>
    <w:p w14:paraId="11461ACD" w14:textId="77777777" w:rsidR="00B42148" w:rsidRDefault="00B42148" w:rsidP="00B42148">
      <w:pPr>
        <w:spacing w:after="0"/>
        <w:ind w:left="720"/>
        <w:rPr>
          <w:ins w:id="871" w:author="huawei" w:date="2021-01-25T12:16:00Z"/>
          <w:rFonts w:eastAsia="Times New Roman"/>
          <w:color w:val="000000"/>
          <w:sz w:val="21"/>
          <w:szCs w:val="21"/>
          <w:lang w:val="en-US" w:eastAsia="en-GB"/>
        </w:rPr>
      </w:pPr>
    </w:p>
    <w:p w14:paraId="497EE07F" w14:textId="77777777" w:rsidR="00B42148" w:rsidRPr="005E0D3E" w:rsidRDefault="00B42148" w:rsidP="00B42148">
      <w:pPr>
        <w:numPr>
          <w:ilvl w:val="0"/>
          <w:numId w:val="22"/>
        </w:numPr>
        <w:spacing w:after="0"/>
        <w:rPr>
          <w:ins w:id="872" w:author="huawei" w:date="2021-01-25T12:16:00Z"/>
          <w:rFonts w:eastAsia="Times New Roman"/>
          <w:color w:val="000000"/>
          <w:sz w:val="21"/>
          <w:szCs w:val="21"/>
          <w:lang w:val="en-US" w:eastAsia="en-GB"/>
        </w:rPr>
      </w:pPr>
      <w:ins w:id="873" w:author="huawei" w:date="2021-01-25T12:16:00Z">
        <w:r>
          <w:rPr>
            <w:b/>
            <w:bCs/>
            <w:color w:val="000000"/>
            <w:sz w:val="21"/>
            <w:szCs w:val="21"/>
            <w:lang w:val="en-US" w:eastAsia="zh-CN"/>
          </w:rPr>
          <w:t>Group k</w:t>
        </w:r>
        <w:r w:rsidRPr="005E0D3E">
          <w:rPr>
            <w:b/>
            <w:bCs/>
            <w:color w:val="000000"/>
            <w:sz w:val="21"/>
            <w:szCs w:val="21"/>
            <w:lang w:val="en-US" w:eastAsia="zh-CN"/>
          </w:rPr>
          <w:t>ey update due to a too long usage</w:t>
        </w:r>
        <w:r w:rsidRPr="005E0D3E">
          <w:rPr>
            <w:color w:val="000000"/>
            <w:sz w:val="21"/>
            <w:szCs w:val="21"/>
            <w:lang w:val="en-US" w:eastAsia="zh-CN"/>
          </w:rPr>
          <w:t xml:space="preserve"> involves the gNB generating a new group key and sending</w:t>
        </w:r>
        <w:r>
          <w:rPr>
            <w:color w:val="000000"/>
            <w:sz w:val="21"/>
            <w:szCs w:val="21"/>
            <w:lang w:val="en-US" w:eastAsia="zh-CN"/>
          </w:rPr>
          <w:t xml:space="preserve"> the MGKM </w:t>
        </w:r>
        <w:r w:rsidRPr="005E0D3E">
          <w:rPr>
            <w:color w:val="000000"/>
            <w:sz w:val="21"/>
            <w:szCs w:val="21"/>
            <w:lang w:val="en-US" w:eastAsia="zh-CN"/>
          </w:rPr>
          <w:t xml:space="preserve">over the </w:t>
        </w:r>
        <w:r>
          <w:rPr>
            <w:color w:val="000000"/>
            <w:sz w:val="21"/>
            <w:szCs w:val="21"/>
            <w:lang w:val="en-US" w:eastAsia="zh-CN"/>
          </w:rPr>
          <w:t xml:space="preserve">MBS </w:t>
        </w:r>
        <w:r w:rsidRPr="0058135D">
          <w:rPr>
            <w:color w:val="000000"/>
            <w:sz w:val="21"/>
            <w:szCs w:val="21"/>
            <w:lang w:val="en-US" w:eastAsia="zh-CN"/>
          </w:rPr>
          <w:t>transport layer</w:t>
        </w:r>
        <w:r>
          <w:rPr>
            <w:color w:val="000000"/>
            <w:sz w:val="21"/>
            <w:szCs w:val="21"/>
            <w:lang w:val="en-US" w:eastAsia="zh-CN"/>
          </w:rPr>
          <w:t>.</w:t>
        </w:r>
      </w:ins>
    </w:p>
    <w:p w14:paraId="2377408E" w14:textId="77777777" w:rsidR="00B42148" w:rsidRDefault="00B42148" w:rsidP="00B42148">
      <w:pPr>
        <w:spacing w:after="0"/>
        <w:rPr>
          <w:ins w:id="874" w:author="huawei" w:date="2021-01-25T12:16:00Z"/>
          <w:rFonts w:eastAsia="Times New Roman"/>
          <w:color w:val="000000"/>
          <w:sz w:val="21"/>
          <w:szCs w:val="21"/>
          <w:lang w:val="en-US" w:eastAsia="en-GB"/>
        </w:rPr>
      </w:pPr>
    </w:p>
    <w:p w14:paraId="30F447F3" w14:textId="77777777" w:rsidR="00B42148" w:rsidRPr="005E0D3E" w:rsidRDefault="00B42148" w:rsidP="00B42148">
      <w:pPr>
        <w:numPr>
          <w:ilvl w:val="0"/>
          <w:numId w:val="22"/>
        </w:numPr>
        <w:spacing w:after="0"/>
        <w:rPr>
          <w:ins w:id="875" w:author="huawei" w:date="2021-01-25T12:16:00Z"/>
          <w:rFonts w:eastAsia="Times New Roman"/>
          <w:color w:val="000000"/>
          <w:sz w:val="21"/>
          <w:szCs w:val="21"/>
          <w:lang w:val="en-US" w:eastAsia="en-GB"/>
        </w:rPr>
      </w:pPr>
      <w:ins w:id="876" w:author="huawei" w:date="2021-01-25T12:16:00Z">
        <w:r w:rsidRPr="005E0D3E">
          <w:rPr>
            <w:b/>
            <w:bCs/>
            <w:color w:val="000000"/>
            <w:sz w:val="21"/>
            <w:szCs w:val="21"/>
            <w:lang w:val="en-US" w:eastAsia="zh-CN"/>
          </w:rPr>
          <w:t>K</w:t>
        </w:r>
        <w:r w:rsidRPr="005E0D3E">
          <w:rPr>
            <w:rFonts w:eastAsia="Times New Roman"/>
            <w:b/>
            <w:bCs/>
            <w:color w:val="000000"/>
            <w:sz w:val="21"/>
            <w:szCs w:val="21"/>
            <w:lang w:val="en-US" w:eastAsia="en-GB"/>
          </w:rPr>
          <w:t xml:space="preserve">ey update triggered by a new device joining the </w:t>
        </w:r>
        <w:r>
          <w:rPr>
            <w:rFonts w:eastAsia="Times New Roman"/>
            <w:b/>
            <w:bCs/>
            <w:color w:val="000000"/>
            <w:sz w:val="21"/>
            <w:szCs w:val="21"/>
            <w:lang w:val="en-US" w:eastAsia="en-GB"/>
          </w:rPr>
          <w:t>group</w:t>
        </w:r>
        <w:r w:rsidRPr="005E0D3E">
          <w:rPr>
            <w:rFonts w:eastAsia="Times New Roman"/>
            <w:color w:val="000000"/>
            <w:sz w:val="21"/>
            <w:szCs w:val="21"/>
            <w:lang w:val="en-US" w:eastAsia="en-GB"/>
          </w:rPr>
          <w:t xml:space="preserve"> involves distributing the current group key and the transport key for that device by means of RRC reconfiguration request messages (Step 9 in Figure 6.1.1-1). </w:t>
        </w:r>
      </w:ins>
    </w:p>
    <w:p w14:paraId="2679103E" w14:textId="77777777" w:rsidR="00B42148" w:rsidRPr="005E0D3E" w:rsidRDefault="00B42148" w:rsidP="00B42148">
      <w:pPr>
        <w:spacing w:after="0"/>
        <w:ind w:left="720"/>
        <w:rPr>
          <w:ins w:id="877" w:author="huawei" w:date="2021-01-25T12:16:00Z"/>
          <w:rFonts w:eastAsia="Times New Roman"/>
          <w:color w:val="000000"/>
          <w:sz w:val="21"/>
          <w:szCs w:val="21"/>
          <w:lang w:val="en-US" w:eastAsia="en-GB"/>
        </w:rPr>
      </w:pPr>
    </w:p>
    <w:p w14:paraId="0D70E1A2" w14:textId="77777777" w:rsidR="00B42148" w:rsidRPr="005E0D3E" w:rsidRDefault="00B42148" w:rsidP="00B42148">
      <w:pPr>
        <w:numPr>
          <w:ilvl w:val="0"/>
          <w:numId w:val="22"/>
        </w:numPr>
        <w:spacing w:after="0"/>
        <w:rPr>
          <w:ins w:id="878" w:author="huawei" w:date="2021-01-25T12:16:00Z"/>
          <w:rFonts w:eastAsia="Times New Roman"/>
          <w:color w:val="000000"/>
          <w:sz w:val="21"/>
          <w:szCs w:val="21"/>
          <w:lang w:val="en-US" w:eastAsia="en-GB"/>
        </w:rPr>
      </w:pPr>
      <w:ins w:id="879" w:author="huawei" w:date="2021-01-25T12:16:00Z">
        <w:r w:rsidRPr="005E0D3E">
          <w:rPr>
            <w:rFonts w:eastAsia="Times New Roman"/>
            <w:b/>
            <w:bCs/>
            <w:color w:val="000000"/>
            <w:sz w:val="21"/>
            <w:szCs w:val="21"/>
            <w:lang w:val="en-US" w:eastAsia="en-GB"/>
          </w:rPr>
          <w:t>Key update triggered by a UE leaving/being revoked</w:t>
        </w:r>
        <w:r w:rsidRPr="005E0D3E">
          <w:rPr>
            <w:color w:val="000000"/>
            <w:sz w:val="21"/>
            <w:szCs w:val="21"/>
            <w:lang w:val="en-US" w:eastAsia="zh-CN"/>
          </w:rPr>
          <w:t xml:space="preserve"> involves (1) </w:t>
        </w:r>
        <w:r>
          <w:rPr>
            <w:color w:val="000000"/>
            <w:sz w:val="21"/>
            <w:szCs w:val="21"/>
            <w:lang w:val="en-US" w:eastAsia="zh-CN"/>
          </w:rPr>
          <w:t xml:space="preserve">RAN </w:t>
        </w:r>
        <w:r w:rsidRPr="005E0D3E">
          <w:rPr>
            <w:color w:val="000000"/>
            <w:sz w:val="21"/>
            <w:szCs w:val="21"/>
            <w:lang w:val="en-US" w:eastAsia="zh-CN"/>
          </w:rPr>
          <w:t xml:space="preserve">generating a new group key and a new transport key, (2) sending L-1 </w:t>
        </w:r>
        <w:r w:rsidRPr="005E0D3E">
          <w:rPr>
            <w:rFonts w:eastAsia="Times New Roman"/>
            <w:color w:val="000000"/>
            <w:sz w:val="21"/>
            <w:szCs w:val="21"/>
            <w:lang w:val="en-US" w:eastAsia="en-GB"/>
          </w:rPr>
          <w:t xml:space="preserve">RRC reconfiguration request messages to the L-1 UEs that were in the same set as the device that is leaving or has been revoked by means of RRC reconfiguration request messages (Step 9 in Figure 6.1.1-1); and (3) </w:t>
        </w:r>
        <w:r w:rsidRPr="005E0D3E">
          <w:rPr>
            <w:color w:val="000000"/>
            <w:sz w:val="21"/>
            <w:szCs w:val="21"/>
            <w:lang w:val="en-US" w:eastAsia="zh-CN"/>
          </w:rPr>
          <w:t xml:space="preserve">sending </w:t>
        </w:r>
        <w:r>
          <w:rPr>
            <w:color w:val="000000"/>
            <w:sz w:val="21"/>
            <w:szCs w:val="21"/>
            <w:lang w:val="en-US" w:eastAsia="zh-CN"/>
          </w:rPr>
          <w:t>the MGKM</w:t>
        </w:r>
        <w:r w:rsidRPr="005E0D3E">
          <w:rPr>
            <w:color w:val="000000"/>
            <w:sz w:val="21"/>
            <w:szCs w:val="21"/>
            <w:lang w:val="en-US" w:eastAsia="zh-CN"/>
          </w:rPr>
          <w:t xml:space="preserve"> over the </w:t>
        </w:r>
        <w:r>
          <w:rPr>
            <w:color w:val="000000"/>
            <w:sz w:val="21"/>
            <w:szCs w:val="21"/>
            <w:lang w:val="en-US" w:eastAsia="zh-CN"/>
          </w:rPr>
          <w:t>MBS transport layer</w:t>
        </w:r>
        <w:r w:rsidRPr="005E0D3E">
          <w:rPr>
            <w:color w:val="000000"/>
            <w:sz w:val="21"/>
            <w:szCs w:val="21"/>
            <w:lang w:val="en-US" w:eastAsia="zh-CN"/>
          </w:rPr>
          <w:t>.</w:t>
        </w:r>
      </w:ins>
    </w:p>
    <w:p w14:paraId="3E8CC5CA" w14:textId="77777777" w:rsidR="00B42148" w:rsidRPr="00363FF9" w:rsidRDefault="00B42148" w:rsidP="00B42148">
      <w:pPr>
        <w:spacing w:after="0"/>
        <w:rPr>
          <w:ins w:id="880" w:author="huawei" w:date="2021-01-25T12:16:00Z"/>
          <w:rFonts w:eastAsia="Times New Roman"/>
          <w:color w:val="000000"/>
          <w:sz w:val="21"/>
          <w:szCs w:val="21"/>
          <w:lang w:val="en-US" w:eastAsia="en-GB"/>
        </w:rPr>
      </w:pPr>
    </w:p>
    <w:p w14:paraId="398CAA3A" w14:textId="77777777" w:rsidR="00B42148" w:rsidRDefault="00B42148" w:rsidP="00B42148">
      <w:pPr>
        <w:spacing w:after="0"/>
        <w:rPr>
          <w:ins w:id="881" w:author="huawei" w:date="2021-01-25T12:16:00Z"/>
          <w:rFonts w:eastAsia="Times New Roman"/>
          <w:color w:val="000000"/>
          <w:sz w:val="21"/>
          <w:szCs w:val="21"/>
          <w:lang w:val="en-US" w:eastAsia="en-GB"/>
        </w:rPr>
      </w:pPr>
      <w:ins w:id="882" w:author="huawei" w:date="2021-01-25T12:16:00Z">
        <w:r w:rsidRPr="007E48AB">
          <w:rPr>
            <w:color w:val="000000"/>
            <w:sz w:val="21"/>
            <w:szCs w:val="21"/>
            <w:lang w:val="en-US" w:eastAsia="zh-CN"/>
          </w:rPr>
          <w:t xml:space="preserve">This </w:t>
        </w:r>
        <w:r>
          <w:rPr>
            <w:color w:val="000000"/>
            <w:sz w:val="21"/>
            <w:szCs w:val="21"/>
            <w:lang w:val="en-US" w:eastAsia="zh-CN"/>
          </w:rPr>
          <w:t>c</w:t>
        </w:r>
        <w:r w:rsidRPr="00227D5B">
          <w:rPr>
            <w:color w:val="000000"/>
            <w:sz w:val="21"/>
            <w:szCs w:val="21"/>
            <w:lang w:val="en-US" w:eastAsia="zh-CN"/>
          </w:rPr>
          <w:t xml:space="preserve">ommunication optimized approach </w:t>
        </w:r>
        <w:r w:rsidRPr="007E48AB">
          <w:rPr>
            <w:color w:val="000000"/>
            <w:sz w:val="21"/>
            <w:szCs w:val="21"/>
            <w:lang w:val="en-US" w:eastAsia="zh-CN"/>
          </w:rPr>
          <w:t>is useful to decrease the communication overhead to roughly 2 SQRT(N)</w:t>
        </w:r>
        <w:r>
          <w:rPr>
            <w:color w:val="000000"/>
            <w:sz w:val="21"/>
            <w:szCs w:val="21"/>
            <w:lang w:val="en-US" w:eastAsia="zh-CN"/>
          </w:rPr>
          <w:t xml:space="preserve"> compared with the default approach</w:t>
        </w:r>
        <w:r w:rsidRPr="007E48AB">
          <w:rPr>
            <w:color w:val="000000"/>
            <w:sz w:val="21"/>
            <w:szCs w:val="21"/>
            <w:lang w:val="en-US" w:eastAsia="zh-CN"/>
          </w:rPr>
          <w:t xml:space="preserve">. </w:t>
        </w: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w:t>
        </w:r>
        <w:r>
          <w:rPr>
            <w:rFonts w:eastAsia="Times New Roman"/>
            <w:color w:val="000000"/>
            <w:sz w:val="21"/>
            <w:szCs w:val="21"/>
            <w:lang w:val="en-US" w:eastAsia="en-GB"/>
          </w:rPr>
          <w:t>64</w:t>
        </w:r>
        <w:r w:rsidRPr="00363FF9">
          <w:rPr>
            <w:rFonts w:eastAsia="Times New Roman"/>
            <w:color w:val="000000"/>
            <w:sz w:val="21"/>
            <w:szCs w:val="21"/>
            <w:lang w:val="en-US" w:eastAsia="en-GB"/>
          </w:rPr>
          <w:t>, M=</w:t>
        </w:r>
        <w:r>
          <w:rPr>
            <w:rFonts w:eastAsia="Times New Roman"/>
            <w:color w:val="000000"/>
            <w:sz w:val="21"/>
            <w:szCs w:val="21"/>
            <w:lang w:val="en-US" w:eastAsia="en-GB"/>
          </w:rPr>
          <w:t>8</w:t>
        </w:r>
        <w:r w:rsidRPr="00363FF9">
          <w:rPr>
            <w:rFonts w:eastAsia="Times New Roman"/>
            <w:color w:val="000000"/>
            <w:sz w:val="21"/>
            <w:szCs w:val="21"/>
            <w:lang w:val="en-US" w:eastAsia="en-GB"/>
          </w:rPr>
          <w:t>, L=</w:t>
        </w:r>
        <w:r>
          <w:rPr>
            <w:rFonts w:eastAsia="Times New Roman"/>
            <w:color w:val="000000"/>
            <w:sz w:val="21"/>
            <w:szCs w:val="21"/>
            <w:lang w:val="en-US" w:eastAsia="en-GB"/>
          </w:rPr>
          <w:t>8</w:t>
        </w:r>
        <w:r w:rsidRPr="00363FF9">
          <w:rPr>
            <w:rFonts w:eastAsia="Times New Roman"/>
            <w:color w:val="000000"/>
            <w:sz w:val="21"/>
            <w:szCs w:val="21"/>
            <w:lang w:val="en-US" w:eastAsia="en-GB"/>
          </w:rPr>
          <w:t xml:space="preserve">,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 xml:space="preserve">key update only requires </w:t>
        </w:r>
        <w:r>
          <w:rPr>
            <w:rFonts w:eastAsia="Times New Roman"/>
            <w:color w:val="000000"/>
            <w:sz w:val="21"/>
            <w:szCs w:val="21"/>
            <w:lang w:val="en-US" w:eastAsia="en-GB"/>
          </w:rPr>
          <w:t>L-1=7</w:t>
        </w:r>
        <w:r w:rsidRPr="00363FF9">
          <w:rPr>
            <w:rFonts w:eastAsia="Times New Roman"/>
            <w:color w:val="000000"/>
            <w:sz w:val="21"/>
            <w:szCs w:val="21"/>
            <w:lang w:val="en-US" w:eastAsia="en-GB"/>
          </w:rPr>
          <w:t xml:space="preserve">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w:t>
        </w:r>
        <w:r>
          <w:rPr>
            <w:rFonts w:eastAsia="Times New Roman"/>
            <w:color w:val="000000"/>
            <w:sz w:val="21"/>
            <w:szCs w:val="21"/>
            <w:lang w:val="en-US" w:eastAsia="en-GB"/>
          </w:rPr>
          <w:t>the multicast distribution of the MGKM</w:t>
        </w:r>
        <w:r w:rsidRPr="00363FF9">
          <w:rPr>
            <w:rFonts w:eastAsia="Times New Roman"/>
            <w:color w:val="000000"/>
            <w:sz w:val="21"/>
            <w:szCs w:val="21"/>
            <w:lang w:val="en-US" w:eastAsia="en-GB"/>
          </w:rPr>
          <w:t xml:space="preserve"> for the group key update.</w:t>
        </w:r>
        <w:r>
          <w:rPr>
            <w:rFonts w:eastAsia="Times New Roman"/>
            <w:color w:val="000000"/>
            <w:sz w:val="21"/>
            <w:szCs w:val="21"/>
            <w:lang w:val="en-US" w:eastAsia="en-GB"/>
          </w:rPr>
          <w:t xml:space="preserve"> This MGKM messages trasports the group key protected with M different transport keys. The total number of messages is minimized when L=M=SQRT(N). Another choice might be M=1 so that there is a single transport key or M=N so that there are N transport keys.</w:t>
        </w:r>
      </w:ins>
    </w:p>
    <w:p w14:paraId="646B56B9" w14:textId="77777777" w:rsidR="00B42148" w:rsidRDefault="00B42148" w:rsidP="00B42148">
      <w:pPr>
        <w:spacing w:after="0"/>
        <w:rPr>
          <w:ins w:id="883" w:author="huawei" w:date="2021-01-25T12:16:00Z"/>
          <w:rFonts w:eastAsia="Times New Roman"/>
          <w:color w:val="000000"/>
          <w:sz w:val="21"/>
          <w:szCs w:val="21"/>
          <w:lang w:val="en-US" w:eastAsia="en-GB"/>
        </w:rPr>
      </w:pPr>
    </w:p>
    <w:p w14:paraId="04EAE761" w14:textId="77777777" w:rsidR="00B42148" w:rsidRPr="00B46A24" w:rsidRDefault="00B42148" w:rsidP="00B42148">
      <w:pPr>
        <w:spacing w:after="0"/>
        <w:rPr>
          <w:ins w:id="884" w:author="huawei" w:date="2021-01-25T12:16:00Z"/>
          <w:rFonts w:eastAsia="Times New Roman"/>
          <w:color w:val="000000"/>
          <w:sz w:val="21"/>
          <w:szCs w:val="21"/>
          <w:lang w:val="en-US" w:eastAsia="en-GB"/>
        </w:rPr>
      </w:pPr>
      <w:ins w:id="885" w:author="huawei" w:date="2021-01-25T12:16:00Z">
        <w:r w:rsidRPr="00B46A24">
          <w:rPr>
            <w:rFonts w:eastAsia="Times New Roman"/>
            <w:color w:val="000000"/>
            <w:sz w:val="21"/>
            <w:szCs w:val="21"/>
            <w:lang w:val="en-US" w:eastAsia="en-GB"/>
          </w:rPr>
          <w:t>Since M transport keys are used, an attacker that compromises a UE can only try to update the group key of up to L-1 devices. This limits the impact of such an attack, in particular, compared with a situation in which a single transport key is used to protect the update of the group key where N-1 would be affected.</w:t>
        </w:r>
      </w:ins>
    </w:p>
    <w:p w14:paraId="42BB247E" w14:textId="77777777" w:rsidR="00B42148" w:rsidRPr="00B46A24" w:rsidRDefault="00B42148" w:rsidP="00B42148">
      <w:pPr>
        <w:spacing w:after="0"/>
        <w:rPr>
          <w:ins w:id="886" w:author="huawei" w:date="2021-01-25T12:16:00Z"/>
          <w:rFonts w:eastAsia="Times New Roman"/>
          <w:color w:val="000000"/>
          <w:sz w:val="21"/>
          <w:szCs w:val="21"/>
          <w:lang w:val="en-US" w:eastAsia="en-GB"/>
        </w:rPr>
      </w:pPr>
      <w:ins w:id="887" w:author="huawei" w:date="2021-01-25T12:16:00Z">
        <w:r w:rsidRPr="00B46A24">
          <w:rPr>
            <w:rFonts w:eastAsia="Times New Roman"/>
            <w:color w:val="000000"/>
            <w:sz w:val="21"/>
            <w:szCs w:val="21"/>
            <w:lang w:val="en-US" w:eastAsia="en-GB"/>
          </w:rPr>
          <w:lastRenderedPageBreak/>
          <w:t xml:space="preserve"> </w:t>
        </w:r>
      </w:ins>
    </w:p>
    <w:p w14:paraId="2073CEB7" w14:textId="77777777" w:rsidR="00B42148" w:rsidRPr="00B46A24" w:rsidRDefault="00B42148" w:rsidP="00B42148">
      <w:pPr>
        <w:spacing w:after="0"/>
        <w:rPr>
          <w:ins w:id="888" w:author="huawei" w:date="2021-01-25T12:16:00Z"/>
          <w:rFonts w:eastAsia="Times New Roman"/>
          <w:color w:val="000000"/>
          <w:sz w:val="21"/>
          <w:szCs w:val="21"/>
          <w:lang w:val="en-US" w:eastAsia="en-GB"/>
        </w:rPr>
      </w:pPr>
      <w:ins w:id="889" w:author="huawei" w:date="2021-01-25T12:16:00Z">
        <w:r w:rsidRPr="00B46A24">
          <w:rPr>
            <w:rFonts w:eastAsia="Times New Roman"/>
            <w:color w:val="000000"/>
            <w:sz w:val="21"/>
            <w:szCs w:val="21"/>
            <w:lang w:val="en-US" w:eastAsia="en-GB"/>
          </w:rPr>
          <w:t xml:space="preserve">Furthermore, the hash of the group key is included so that devices in other sets – that potentially might also receive this fake group key update -- can check the consistency by means of H, detect the group key update attack, and inform the </w:t>
        </w:r>
        <w:r>
          <w:rPr>
            <w:rFonts w:eastAsia="Times New Roman"/>
            <w:color w:val="000000"/>
            <w:sz w:val="21"/>
            <w:szCs w:val="21"/>
            <w:lang w:val="en-US" w:eastAsia="en-GB"/>
          </w:rPr>
          <w:t>RAN</w:t>
        </w:r>
        <w:r w:rsidRPr="00B46A24">
          <w:rPr>
            <w:rFonts w:eastAsia="Times New Roman"/>
            <w:color w:val="000000"/>
            <w:sz w:val="21"/>
            <w:szCs w:val="21"/>
            <w:lang w:val="en-US" w:eastAsia="en-GB"/>
          </w:rPr>
          <w:t>.</w:t>
        </w:r>
      </w:ins>
    </w:p>
    <w:p w14:paraId="15CE0D43" w14:textId="77777777" w:rsidR="00B42148" w:rsidRPr="00B46A24" w:rsidRDefault="00B42148" w:rsidP="00B42148">
      <w:pPr>
        <w:spacing w:after="0"/>
        <w:rPr>
          <w:ins w:id="890" w:author="huawei" w:date="2021-01-25T12:16:00Z"/>
          <w:rFonts w:eastAsia="Times New Roman"/>
          <w:color w:val="000000"/>
          <w:sz w:val="21"/>
          <w:szCs w:val="21"/>
          <w:lang w:val="en-US" w:eastAsia="en-GB"/>
        </w:rPr>
      </w:pPr>
    </w:p>
    <w:p w14:paraId="1CDF8175" w14:textId="77777777" w:rsidR="00B42148" w:rsidRPr="00DD34AB" w:rsidRDefault="00B42148" w:rsidP="00B42148">
      <w:pPr>
        <w:pStyle w:val="EditorsNote"/>
        <w:rPr>
          <w:ins w:id="891" w:author="huawei" w:date="2021-01-25T12:16:00Z"/>
        </w:rPr>
      </w:pPr>
      <w:ins w:id="892" w:author="huawei" w:date="2021-01-25T12:16:00Z">
        <w:r>
          <w:t>Editor’s Note: Key update condition is FFS.</w:t>
        </w:r>
      </w:ins>
    </w:p>
    <w:p w14:paraId="08082E6B" w14:textId="4909EAC8" w:rsidR="00B42148" w:rsidRDefault="00B42148" w:rsidP="00B42148">
      <w:pPr>
        <w:pStyle w:val="2"/>
        <w:rPr>
          <w:ins w:id="893" w:author="huawei" w:date="2021-01-25T12:18:00Z"/>
          <w:rFonts w:cs="Arial"/>
          <w:sz w:val="28"/>
          <w:szCs w:val="28"/>
        </w:rPr>
      </w:pPr>
      <w:bookmarkStart w:id="894" w:name="_Toc62580953"/>
      <w:ins w:id="895" w:author="huawei" w:date="2021-01-25T12:16:00Z">
        <w:r w:rsidRPr="0070036D">
          <w:rPr>
            <w:rFonts w:cs="Arial"/>
            <w:sz w:val="28"/>
            <w:szCs w:val="28"/>
          </w:rPr>
          <w:t>6.</w:t>
        </w:r>
      </w:ins>
      <w:ins w:id="896" w:author="huawei" w:date="2021-01-25T12:19:00Z">
        <w:r>
          <w:rPr>
            <w:rFonts w:cs="Arial"/>
            <w:sz w:val="28"/>
            <w:szCs w:val="28"/>
          </w:rPr>
          <w:t>9</w:t>
        </w:r>
      </w:ins>
      <w:ins w:id="897" w:author="huawei" w:date="2021-01-25T12:16:00Z">
        <w:r w:rsidRPr="0070036D">
          <w:rPr>
            <w:rFonts w:cs="Arial"/>
            <w:sz w:val="28"/>
            <w:szCs w:val="28"/>
          </w:rPr>
          <w:t>.3</w:t>
        </w:r>
      </w:ins>
      <w:ins w:id="898" w:author="huawei" w:date="2021-01-26T19:15:00Z">
        <w:r w:rsidR="00B46A24">
          <w:rPr>
            <w:rFonts w:cs="Arial"/>
            <w:sz w:val="28"/>
            <w:szCs w:val="28"/>
          </w:rPr>
          <w:tab/>
        </w:r>
      </w:ins>
      <w:ins w:id="899" w:author="huawei" w:date="2021-01-25T12:16:00Z">
        <w:r w:rsidRPr="0070036D">
          <w:rPr>
            <w:rFonts w:cs="Arial"/>
            <w:sz w:val="28"/>
            <w:szCs w:val="28"/>
          </w:rPr>
          <w:t>Evaluation</w:t>
        </w:r>
      </w:ins>
      <w:bookmarkEnd w:id="894"/>
    </w:p>
    <w:p w14:paraId="2B9A5737" w14:textId="48567B71" w:rsidR="00B42148" w:rsidRPr="00B42148" w:rsidRDefault="00B42148" w:rsidP="00B42148">
      <w:pPr>
        <w:rPr>
          <w:ins w:id="900" w:author="huawei" w:date="2021-01-25T12:16:00Z"/>
          <w:lang w:eastAsia="zh-CN"/>
        </w:rPr>
      </w:pPr>
      <w:ins w:id="901" w:author="huawei" w:date="2021-01-25T12:18:00Z">
        <w:r>
          <w:rPr>
            <w:rFonts w:hint="eastAsia"/>
            <w:lang w:eastAsia="zh-CN"/>
          </w:rPr>
          <w:t>T</w:t>
        </w:r>
        <w:r>
          <w:rPr>
            <w:lang w:eastAsia="zh-CN"/>
          </w:rPr>
          <w:t>BC</w:t>
        </w:r>
      </w:ins>
    </w:p>
    <w:p w14:paraId="1E3FF89F" w14:textId="0C0DEE01" w:rsidR="00373CEF" w:rsidRDefault="00F03824" w:rsidP="00373CEF">
      <w:pPr>
        <w:pStyle w:val="2"/>
      </w:pPr>
      <w:bookmarkStart w:id="902" w:name="_Toc62580954"/>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902"/>
    </w:p>
    <w:p w14:paraId="1731B592" w14:textId="5E29F869" w:rsidR="00373CEF" w:rsidRDefault="00F03824" w:rsidP="00373CEF">
      <w:pPr>
        <w:pStyle w:val="3"/>
      </w:pPr>
      <w:bookmarkStart w:id="903" w:name="_Toc62580955"/>
      <w:r>
        <w:t>6</w:t>
      </w:r>
      <w:r w:rsidR="00373CEF">
        <w:t>.</w:t>
      </w:r>
      <w:r w:rsidR="00373CEF" w:rsidRPr="00C97428">
        <w:rPr>
          <w:highlight w:val="yellow"/>
        </w:rPr>
        <w:t>X</w:t>
      </w:r>
      <w:r w:rsidR="00373CEF">
        <w:t>.1</w:t>
      </w:r>
      <w:r w:rsidR="00373CEF">
        <w:tab/>
      </w:r>
      <w:r w:rsidR="007B6DA1" w:rsidRPr="007B6DA1">
        <w:t>Solution overview</w:t>
      </w:r>
      <w:bookmarkEnd w:id="903"/>
    </w:p>
    <w:p w14:paraId="690F524A" w14:textId="3AD6BDDF" w:rsidR="00373CEF" w:rsidRDefault="00F03824" w:rsidP="00373CEF">
      <w:pPr>
        <w:pStyle w:val="3"/>
      </w:pPr>
      <w:bookmarkStart w:id="904" w:name="_Toc62580956"/>
      <w:r>
        <w:t>6</w:t>
      </w:r>
      <w:r w:rsidR="00373CEF">
        <w:t>.</w:t>
      </w:r>
      <w:r w:rsidR="00373CEF" w:rsidRPr="00C97428">
        <w:rPr>
          <w:highlight w:val="yellow"/>
        </w:rPr>
        <w:t>X</w:t>
      </w:r>
      <w:r w:rsidR="00373CEF">
        <w:t>.2</w:t>
      </w:r>
      <w:r w:rsidR="00373CEF">
        <w:tab/>
      </w:r>
      <w:r w:rsidR="007B6DA1" w:rsidRPr="007B6DA1">
        <w:t>Solution details</w:t>
      </w:r>
      <w:bookmarkEnd w:id="904"/>
    </w:p>
    <w:p w14:paraId="0BD4E031" w14:textId="16CE1E81" w:rsidR="00373CEF" w:rsidRPr="004D3578" w:rsidRDefault="00F03824" w:rsidP="00373CEF">
      <w:pPr>
        <w:pStyle w:val="3"/>
      </w:pPr>
      <w:bookmarkStart w:id="905" w:name="_Toc62580957"/>
      <w:r>
        <w:t>6</w:t>
      </w:r>
      <w:r w:rsidR="00373CEF">
        <w:t>.</w:t>
      </w:r>
      <w:r w:rsidR="00373CEF" w:rsidRPr="00C97428">
        <w:rPr>
          <w:highlight w:val="yellow"/>
        </w:rPr>
        <w:t>X</w:t>
      </w:r>
      <w:r w:rsidR="00373CEF">
        <w:t>.3</w:t>
      </w:r>
      <w:r w:rsidR="00373CEF">
        <w:tab/>
      </w:r>
      <w:r w:rsidR="00391EB7">
        <w:t>Solution evaluation</w:t>
      </w:r>
      <w:bookmarkEnd w:id="905"/>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906" w:name="_Toc62580958"/>
      <w:r>
        <w:t>7</w:t>
      </w:r>
      <w:r w:rsidRPr="004D3578">
        <w:tab/>
      </w:r>
      <w:r>
        <w:t>Conclusions</w:t>
      </w:r>
      <w:bookmarkEnd w:id="906"/>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9"/>
      </w:pPr>
      <w:r>
        <w:br w:type="page"/>
      </w:r>
      <w:bookmarkStart w:id="907" w:name="_Toc62580959"/>
      <w:r w:rsidRPr="004D3578">
        <w:lastRenderedPageBreak/>
        <w:t>Annex &lt;</w:t>
      </w:r>
      <w:r w:rsidR="009D4340">
        <w:t>A</w:t>
      </w:r>
      <w:r w:rsidRPr="004D3578">
        <w:t>&gt;:</w:t>
      </w:r>
      <w:r w:rsidRPr="004D3578">
        <w:br/>
        <w:t>&lt;Informative annex title</w:t>
      </w:r>
      <w:r>
        <w:t xml:space="preserve"> for a Technical Report</w:t>
      </w:r>
      <w:r w:rsidRPr="004D3578">
        <w:t>&gt;</w:t>
      </w:r>
      <w:bookmarkEnd w:id="907"/>
    </w:p>
    <w:p w14:paraId="1C53E526" w14:textId="3235C981" w:rsidR="00054A22" w:rsidRPr="00235394" w:rsidRDefault="00080512" w:rsidP="009D4340">
      <w:pPr>
        <w:pStyle w:val="8"/>
      </w:pPr>
      <w:r w:rsidRPr="004D3578">
        <w:br w:type="page"/>
      </w:r>
      <w:bookmarkStart w:id="908" w:name="_Toc62580960"/>
      <w:r w:rsidRPr="004D3578">
        <w:lastRenderedPageBreak/>
        <w:t>Annex &lt;X&gt; (informative):</w:t>
      </w:r>
      <w:r w:rsidRPr="004D3578">
        <w:br/>
        <w:t>Change history</w:t>
      </w:r>
      <w:bookmarkStart w:id="909" w:name="historyclause"/>
      <w:bookmarkEnd w:id="908"/>
      <w:bookmarkEnd w:id="9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910" w:name="OLE_LINK19"/>
            <w:bookmarkStart w:id="911" w:name="OLE_LINK20"/>
            <w:r>
              <w:rPr>
                <w:sz w:val="16"/>
                <w:szCs w:val="16"/>
                <w:lang w:eastAsia="zh-CN"/>
              </w:rPr>
              <w:t>0.2.0</w:t>
            </w:r>
            <w:bookmarkEnd w:id="910"/>
            <w:bookmarkEnd w:id="911"/>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912" w:name="OLE_LINK18"/>
            <w:r w:rsidRPr="00341AA8">
              <w:rPr>
                <w:sz w:val="16"/>
                <w:szCs w:val="16"/>
              </w:rPr>
              <w:t>S3-203427</w:t>
            </w:r>
            <w:r>
              <w:rPr>
                <w:sz w:val="16"/>
                <w:szCs w:val="16"/>
              </w:rPr>
              <w:t>,</w:t>
            </w:r>
            <w:bookmarkEnd w:id="912"/>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rPr>
          <w:ins w:id="913" w:author="huawei" w:date="2021-01-25T11:49:00Z"/>
        </w:trPr>
        <w:tc>
          <w:tcPr>
            <w:tcW w:w="800" w:type="dxa"/>
            <w:shd w:val="solid" w:color="FFFFFF" w:fill="auto"/>
          </w:tcPr>
          <w:p w14:paraId="6EAE368E" w14:textId="0D05F3A8" w:rsidR="00E718B2" w:rsidRDefault="00E718B2" w:rsidP="00341AA8">
            <w:pPr>
              <w:pStyle w:val="TAC"/>
              <w:rPr>
                <w:ins w:id="914" w:author="huawei" w:date="2021-01-25T11:49:00Z"/>
                <w:sz w:val="16"/>
                <w:szCs w:val="16"/>
                <w:lang w:eastAsia="zh-CN"/>
              </w:rPr>
            </w:pPr>
            <w:ins w:id="915" w:author="huawei" w:date="2021-01-25T11:49:00Z">
              <w:r>
                <w:rPr>
                  <w:rFonts w:hint="eastAsia"/>
                  <w:sz w:val="16"/>
                  <w:szCs w:val="16"/>
                  <w:lang w:eastAsia="zh-CN"/>
                </w:rPr>
                <w:t>2</w:t>
              </w:r>
              <w:r>
                <w:rPr>
                  <w:sz w:val="16"/>
                  <w:szCs w:val="16"/>
                  <w:lang w:eastAsia="zh-CN"/>
                </w:rPr>
                <w:t>021-01</w:t>
              </w:r>
            </w:ins>
          </w:p>
        </w:tc>
        <w:tc>
          <w:tcPr>
            <w:tcW w:w="995" w:type="dxa"/>
            <w:shd w:val="solid" w:color="FFFFFF" w:fill="auto"/>
          </w:tcPr>
          <w:p w14:paraId="2C6FE68A" w14:textId="221D938F" w:rsidR="00E718B2" w:rsidRDefault="00E718B2" w:rsidP="00E718B2">
            <w:pPr>
              <w:pStyle w:val="TAC"/>
              <w:rPr>
                <w:ins w:id="916" w:author="huawei" w:date="2021-01-25T11:49:00Z"/>
                <w:sz w:val="16"/>
                <w:szCs w:val="16"/>
                <w:lang w:eastAsia="zh-CN"/>
              </w:rPr>
            </w:pPr>
            <w:ins w:id="917" w:author="huawei" w:date="2021-01-25T11:49:00Z">
              <w:r>
                <w:rPr>
                  <w:rFonts w:hint="eastAsia"/>
                  <w:sz w:val="16"/>
                  <w:szCs w:val="16"/>
                  <w:lang w:eastAsia="zh-CN"/>
                </w:rPr>
                <w:t>S</w:t>
              </w:r>
              <w:r>
                <w:rPr>
                  <w:sz w:val="16"/>
                  <w:szCs w:val="16"/>
                  <w:lang w:eastAsia="zh-CN"/>
                </w:rPr>
                <w:t>A3#102-e</w:t>
              </w:r>
            </w:ins>
          </w:p>
        </w:tc>
        <w:tc>
          <w:tcPr>
            <w:tcW w:w="899" w:type="dxa"/>
            <w:shd w:val="solid" w:color="FFFFFF" w:fill="auto"/>
          </w:tcPr>
          <w:p w14:paraId="5BEC06D6" w14:textId="77777777" w:rsidR="00E718B2" w:rsidRPr="006B0D02" w:rsidRDefault="00E718B2" w:rsidP="00341AA8">
            <w:pPr>
              <w:pStyle w:val="TAC"/>
              <w:rPr>
                <w:ins w:id="918" w:author="huawei" w:date="2021-01-25T11:49:00Z"/>
                <w:sz w:val="16"/>
                <w:szCs w:val="16"/>
              </w:rPr>
            </w:pPr>
          </w:p>
        </w:tc>
        <w:tc>
          <w:tcPr>
            <w:tcW w:w="425" w:type="dxa"/>
            <w:shd w:val="solid" w:color="FFFFFF" w:fill="auto"/>
          </w:tcPr>
          <w:p w14:paraId="08CF1D42" w14:textId="77777777" w:rsidR="00E718B2" w:rsidRPr="006B0D02" w:rsidRDefault="00E718B2" w:rsidP="00341AA8">
            <w:pPr>
              <w:pStyle w:val="TAL"/>
              <w:rPr>
                <w:ins w:id="919" w:author="huawei" w:date="2021-01-25T11:49:00Z"/>
                <w:sz w:val="16"/>
                <w:szCs w:val="16"/>
              </w:rPr>
            </w:pPr>
          </w:p>
        </w:tc>
        <w:tc>
          <w:tcPr>
            <w:tcW w:w="425" w:type="dxa"/>
            <w:shd w:val="solid" w:color="FFFFFF" w:fill="auto"/>
          </w:tcPr>
          <w:p w14:paraId="0CA21478" w14:textId="77777777" w:rsidR="00E718B2" w:rsidRPr="006B0D02" w:rsidRDefault="00E718B2" w:rsidP="00341AA8">
            <w:pPr>
              <w:pStyle w:val="TAR"/>
              <w:rPr>
                <w:ins w:id="920" w:author="huawei" w:date="2021-01-25T11:49:00Z"/>
                <w:sz w:val="16"/>
                <w:szCs w:val="16"/>
              </w:rPr>
            </w:pPr>
          </w:p>
        </w:tc>
        <w:tc>
          <w:tcPr>
            <w:tcW w:w="425" w:type="dxa"/>
            <w:shd w:val="solid" w:color="FFFFFF" w:fill="auto"/>
          </w:tcPr>
          <w:p w14:paraId="40F7E881" w14:textId="77777777" w:rsidR="00E718B2" w:rsidRPr="006B0D02" w:rsidRDefault="00E718B2" w:rsidP="00341AA8">
            <w:pPr>
              <w:pStyle w:val="TAC"/>
              <w:rPr>
                <w:ins w:id="921" w:author="huawei" w:date="2021-01-25T11:49:00Z"/>
                <w:sz w:val="16"/>
                <w:szCs w:val="16"/>
              </w:rPr>
            </w:pPr>
          </w:p>
        </w:tc>
        <w:tc>
          <w:tcPr>
            <w:tcW w:w="4962" w:type="dxa"/>
            <w:shd w:val="solid" w:color="FFFFFF" w:fill="auto"/>
          </w:tcPr>
          <w:p w14:paraId="019F7D73" w14:textId="5D782ED5" w:rsidR="00E718B2" w:rsidRPr="005F4B77" w:rsidRDefault="00E718B2" w:rsidP="00E718B2">
            <w:pPr>
              <w:pStyle w:val="TAL"/>
              <w:rPr>
                <w:ins w:id="922" w:author="huawei" w:date="2021-01-25T11:49:00Z"/>
                <w:sz w:val="16"/>
                <w:szCs w:val="16"/>
              </w:rPr>
            </w:pPr>
            <w:ins w:id="923" w:author="huawei" w:date="2021-01-25T11:50:00Z">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w:t>
              </w:r>
            </w:ins>
            <w:ins w:id="924" w:author="huawei" w:date="2021-01-25T11:52:00Z">
              <w:r>
                <w:rPr>
                  <w:sz w:val="16"/>
                  <w:szCs w:val="16"/>
                </w:rPr>
                <w:t xml:space="preserve">210369, </w:t>
              </w:r>
            </w:ins>
            <w:ins w:id="925" w:author="huawei" w:date="2021-01-25T11:58:00Z">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ins>
            <w:ins w:id="926" w:author="huawei" w:date="2021-01-26T11:13:00Z">
              <w:r w:rsidR="008D1820" w:rsidRPr="00B46A24">
                <w:rPr>
                  <w:sz w:val="16"/>
                  <w:szCs w:val="16"/>
                  <w:lang w:eastAsia="zh-CN"/>
                </w:rPr>
                <w:t>S3-210693</w:t>
              </w:r>
            </w:ins>
            <w:ins w:id="927" w:author="huawei" w:date="2021-01-25T12:11:00Z">
              <w:r w:rsidR="00B42148" w:rsidRPr="00B46A24">
                <w:rPr>
                  <w:sz w:val="16"/>
                  <w:szCs w:val="16"/>
                  <w:lang w:eastAsia="zh-CN"/>
                </w:rPr>
                <w:t>,</w:t>
              </w:r>
            </w:ins>
            <w:ins w:id="928" w:author="huawei" w:date="2021-01-25T12:12:00Z">
              <w:r w:rsidR="00B42148">
                <w:rPr>
                  <w:sz w:val="16"/>
                  <w:szCs w:val="16"/>
                  <w:lang w:eastAsia="zh-CN"/>
                </w:rPr>
                <w:t xml:space="preserve"> </w:t>
              </w:r>
              <w:r w:rsidR="008D1820">
                <w:rPr>
                  <w:sz w:val="16"/>
                  <w:szCs w:val="16"/>
                  <w:lang w:eastAsia="zh-CN"/>
                </w:rPr>
                <w:t>S3</w:t>
              </w:r>
            </w:ins>
            <w:ins w:id="929" w:author="huawei" w:date="2021-01-26T11:13:00Z">
              <w:r w:rsidR="008D1820">
                <w:rPr>
                  <w:rFonts w:hint="eastAsia"/>
                  <w:sz w:val="16"/>
                  <w:szCs w:val="16"/>
                  <w:lang w:eastAsia="zh-CN"/>
                </w:rPr>
                <w:t>-</w:t>
              </w:r>
            </w:ins>
            <w:ins w:id="930" w:author="huawei" w:date="2021-01-25T12:12:00Z">
              <w:r w:rsidR="00B42148" w:rsidRPr="00B42148">
                <w:rPr>
                  <w:sz w:val="16"/>
                  <w:szCs w:val="16"/>
                  <w:lang w:eastAsia="zh-CN"/>
                </w:rPr>
                <w:t>210286</w:t>
              </w:r>
              <w:r w:rsidR="00B42148">
                <w:rPr>
                  <w:sz w:val="16"/>
                  <w:szCs w:val="16"/>
                  <w:lang w:eastAsia="zh-CN"/>
                </w:rPr>
                <w:t xml:space="preserve">, </w:t>
              </w:r>
            </w:ins>
            <w:ins w:id="931" w:author="huawei" w:date="2021-01-26T11:13:00Z">
              <w:r w:rsidR="008D1820" w:rsidRPr="008D1820">
                <w:rPr>
                  <w:sz w:val="16"/>
                  <w:szCs w:val="16"/>
                  <w:lang w:eastAsia="zh-CN"/>
                </w:rPr>
                <w:t>S3-210690</w:t>
              </w:r>
            </w:ins>
            <w:ins w:id="932" w:author="huawei" w:date="2021-01-25T14:12:00Z">
              <w:r w:rsidR="001D469C">
                <w:rPr>
                  <w:sz w:val="16"/>
                  <w:szCs w:val="16"/>
                  <w:lang w:eastAsia="zh-CN"/>
                </w:rPr>
                <w:t xml:space="preserve">, </w:t>
              </w:r>
            </w:ins>
            <w:ins w:id="933" w:author="huawei" w:date="2021-01-26T11:14:00Z">
              <w:r w:rsidR="008D1820" w:rsidRPr="008D1820">
                <w:rPr>
                  <w:sz w:val="16"/>
                  <w:szCs w:val="16"/>
                  <w:lang w:eastAsia="zh-CN"/>
                </w:rPr>
                <w:t>S3-210610</w:t>
              </w:r>
            </w:ins>
            <w:ins w:id="934" w:author="huawei" w:date="2021-01-25T14:12:00Z">
              <w:r w:rsidR="001D469C" w:rsidRPr="00B46A24">
                <w:rPr>
                  <w:sz w:val="16"/>
                  <w:szCs w:val="16"/>
                  <w:lang w:eastAsia="zh-CN"/>
                </w:rPr>
                <w:t>,</w:t>
              </w:r>
              <w:r w:rsidR="001D469C" w:rsidRPr="008D1820">
                <w:rPr>
                  <w:sz w:val="16"/>
                  <w:szCs w:val="16"/>
                  <w:lang w:eastAsia="zh-CN"/>
                </w:rPr>
                <w:t xml:space="preserve"> </w:t>
              </w:r>
            </w:ins>
            <w:ins w:id="935" w:author="huawei" w:date="2021-01-25T14:15:00Z">
              <w:r w:rsidR="001D469C" w:rsidRPr="008D1820">
                <w:rPr>
                  <w:sz w:val="16"/>
                  <w:szCs w:val="16"/>
                  <w:lang w:eastAsia="zh-CN"/>
                </w:rPr>
                <w:t>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w:t>
              </w:r>
            </w:ins>
            <w:ins w:id="936" w:author="huawei" w:date="2021-01-25T14:33:00Z">
              <w:r w:rsidR="00A24C44">
                <w:rPr>
                  <w:sz w:val="16"/>
                  <w:szCs w:val="16"/>
                  <w:lang w:eastAsia="zh-CN"/>
                </w:rPr>
                <w:t>-</w:t>
              </w:r>
            </w:ins>
            <w:ins w:id="937" w:author="huawei" w:date="2021-01-25T14:15:00Z">
              <w:r w:rsidR="00A24C44">
                <w:rPr>
                  <w:sz w:val="16"/>
                  <w:szCs w:val="16"/>
                  <w:lang w:eastAsia="zh-CN"/>
                </w:rPr>
                <w:t>210</w:t>
              </w:r>
            </w:ins>
            <w:ins w:id="938" w:author="huawei" w:date="2021-01-25T14:33:00Z">
              <w:r w:rsidR="00A24C44">
                <w:rPr>
                  <w:sz w:val="16"/>
                  <w:szCs w:val="16"/>
                  <w:lang w:eastAsia="zh-CN"/>
                </w:rPr>
                <w:t>672</w:t>
              </w:r>
            </w:ins>
            <w:ins w:id="939" w:author="huawei" w:date="2021-01-25T14:15:00Z">
              <w:r w:rsidR="001D469C">
                <w:rPr>
                  <w:sz w:val="16"/>
                  <w:szCs w:val="16"/>
                  <w:lang w:eastAsia="zh-CN"/>
                </w:rPr>
                <w:t xml:space="preserve">, </w:t>
              </w:r>
            </w:ins>
            <w:ins w:id="940" w:author="huawei" w:date="2021-01-25T14:40:00Z">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ins>
          </w:p>
        </w:tc>
        <w:tc>
          <w:tcPr>
            <w:tcW w:w="708" w:type="dxa"/>
            <w:shd w:val="solid" w:color="FFFFFF" w:fill="auto"/>
          </w:tcPr>
          <w:p w14:paraId="5E9C5D6C" w14:textId="08C0D90A" w:rsidR="00E718B2" w:rsidRDefault="003709AF" w:rsidP="00341AA8">
            <w:pPr>
              <w:pStyle w:val="TAC"/>
              <w:rPr>
                <w:ins w:id="941" w:author="huawei" w:date="2021-01-25T11:49:00Z"/>
                <w:sz w:val="16"/>
                <w:szCs w:val="16"/>
                <w:lang w:eastAsia="zh-CN"/>
              </w:rPr>
            </w:pPr>
            <w:ins w:id="942" w:author="huawei" w:date="2021-01-25T15:02:00Z">
              <w:r>
                <w:rPr>
                  <w:rFonts w:hint="eastAsia"/>
                  <w:sz w:val="16"/>
                  <w:szCs w:val="16"/>
                  <w:lang w:eastAsia="zh-CN"/>
                </w:rPr>
                <w:t>0</w:t>
              </w:r>
              <w:r>
                <w:rPr>
                  <w:sz w:val="16"/>
                  <w:szCs w:val="16"/>
                  <w:lang w:eastAsia="zh-CN"/>
                </w:rPr>
                <w:t>.4.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A8882E" w14:textId="77777777" w:rsidR="0026162A" w:rsidRDefault="0026162A">
      <w:r>
        <w:separator/>
      </w:r>
    </w:p>
  </w:endnote>
  <w:endnote w:type="continuationSeparator" w:id="0">
    <w:p w14:paraId="3DD16F02" w14:textId="77777777" w:rsidR="0026162A" w:rsidRDefault="00261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E718B2" w:rsidRDefault="00E718B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C574D2" w14:textId="77777777" w:rsidR="0026162A" w:rsidRDefault="0026162A">
      <w:r>
        <w:separator/>
      </w:r>
    </w:p>
  </w:footnote>
  <w:footnote w:type="continuationSeparator" w:id="0">
    <w:p w14:paraId="5F55F8FF" w14:textId="77777777" w:rsidR="0026162A" w:rsidRDefault="002616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E718B2" w:rsidRDefault="00E718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431D">
      <w:rPr>
        <w:rFonts w:ascii="Arial" w:hAnsi="Arial" w:cs="Arial"/>
        <w:b/>
        <w:noProof/>
        <w:sz w:val="18"/>
        <w:szCs w:val="18"/>
      </w:rPr>
      <w:t>3GPP TR 33.850 V0.34.0 (20202021-1101)</w:t>
    </w:r>
    <w:r>
      <w:rPr>
        <w:rFonts w:ascii="Arial" w:hAnsi="Arial" w:cs="Arial"/>
        <w:b/>
        <w:sz w:val="18"/>
        <w:szCs w:val="18"/>
      </w:rPr>
      <w:fldChar w:fldCharType="end"/>
    </w:r>
  </w:p>
  <w:p w14:paraId="493A2B5A" w14:textId="77777777" w:rsidR="00E718B2" w:rsidRDefault="00E718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431D">
      <w:rPr>
        <w:rFonts w:ascii="Arial" w:hAnsi="Arial" w:cs="Arial"/>
        <w:b/>
        <w:noProof/>
        <w:sz w:val="18"/>
        <w:szCs w:val="18"/>
      </w:rPr>
      <w:t>19</w:t>
    </w:r>
    <w:r>
      <w:rPr>
        <w:rFonts w:ascii="Arial" w:hAnsi="Arial" w:cs="Arial"/>
        <w:b/>
        <w:sz w:val="18"/>
        <w:szCs w:val="18"/>
      </w:rPr>
      <w:fldChar w:fldCharType="end"/>
    </w:r>
  </w:p>
  <w:p w14:paraId="579DEE0A" w14:textId="0B41C8CC" w:rsidR="00E718B2" w:rsidRDefault="00E718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431D">
      <w:rPr>
        <w:rFonts w:ascii="Arial" w:hAnsi="Arial" w:cs="Arial"/>
        <w:b/>
        <w:noProof/>
        <w:sz w:val="18"/>
        <w:szCs w:val="18"/>
      </w:rPr>
      <w:t>Release 17</w:t>
    </w:r>
    <w:r>
      <w:rPr>
        <w:rFonts w:ascii="Arial" w:hAnsi="Arial" w:cs="Arial"/>
        <w:b/>
        <w:sz w:val="18"/>
        <w:szCs w:val="18"/>
      </w:rPr>
      <w:fldChar w:fldCharType="end"/>
    </w:r>
  </w:p>
  <w:p w14:paraId="60C1E75F" w14:textId="77777777" w:rsidR="00E718B2" w:rsidRDefault="00E718B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703BD"/>
    <w:multiLevelType w:val="singleLevel"/>
    <w:tmpl w:val="15C703BD"/>
    <w:lvl w:ilvl="0">
      <w:start w:val="1"/>
      <w:numFmt w:val="decimal"/>
      <w:suff w:val="space"/>
      <w:lvlText w:val="%1."/>
      <w:lvlJc w:val="left"/>
    </w:lvl>
  </w:abstractNum>
  <w:abstractNum w:abstractNumId="6"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3"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AE52C5"/>
    <w:multiLevelType w:val="singleLevel"/>
    <w:tmpl w:val="71AE52C5"/>
    <w:lvl w:ilvl="0">
      <w:start w:val="6"/>
      <w:numFmt w:val="decimal"/>
      <w:lvlText w:val="%1."/>
      <w:lvlJc w:val="left"/>
      <w:pPr>
        <w:tabs>
          <w:tab w:val="left" w:pos="312"/>
        </w:tabs>
      </w:pPr>
    </w:lvl>
  </w:abstractNum>
  <w:abstractNum w:abstractNumId="20"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A3DFFA6"/>
    <w:multiLevelType w:val="singleLevel"/>
    <w:tmpl w:val="7A3DFFA6"/>
    <w:lvl w:ilvl="0">
      <w:numFmt w:val="decimal"/>
      <w:lvlText w:val="%1."/>
      <w:lvlJc w:val="left"/>
      <w:pPr>
        <w:tabs>
          <w:tab w:val="left" w:pos="312"/>
        </w:tabs>
      </w:pPr>
    </w:lvl>
  </w:abstractNum>
  <w:abstractNum w:abstractNumId="22"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8"/>
  </w:num>
  <w:num w:numId="5">
    <w:abstractNumId w:val="7"/>
  </w:num>
  <w:num w:numId="6">
    <w:abstractNumId w:val="13"/>
  </w:num>
  <w:num w:numId="7">
    <w:abstractNumId w:val="4"/>
  </w:num>
  <w:num w:numId="8">
    <w:abstractNumId w:val="6"/>
  </w:num>
  <w:num w:numId="9">
    <w:abstractNumId w:val="12"/>
  </w:num>
  <w:num w:numId="10">
    <w:abstractNumId w:val="22"/>
  </w:num>
  <w:num w:numId="11">
    <w:abstractNumId w:val="11"/>
  </w:num>
  <w:num w:numId="12">
    <w:abstractNumId w:val="19"/>
  </w:num>
  <w:num w:numId="13">
    <w:abstractNumId w:val="21"/>
  </w:num>
  <w:num w:numId="14">
    <w:abstractNumId w:val="5"/>
  </w:num>
  <w:num w:numId="15">
    <w:abstractNumId w:val="10"/>
  </w:num>
  <w:num w:numId="16">
    <w:abstractNumId w:val="15"/>
  </w:num>
  <w:num w:numId="17">
    <w:abstractNumId w:val="14"/>
  </w:num>
  <w:num w:numId="18">
    <w:abstractNumId w:val="1"/>
  </w:num>
  <w:num w:numId="19">
    <w:abstractNumId w:val="8"/>
  </w:num>
  <w:num w:numId="20">
    <w:abstractNumId w:val="17"/>
  </w:num>
  <w:num w:numId="21">
    <w:abstractNumId w:val="20"/>
  </w:num>
  <w:num w:numId="22">
    <w:abstractNumId w:val="16"/>
  </w:num>
  <w:num w:numId="23">
    <w:abstractNumId w:val="2"/>
  </w:num>
  <w:num w:numId="2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33397"/>
    <w:rsid w:val="0003773F"/>
    <w:rsid w:val="00040095"/>
    <w:rsid w:val="000419F6"/>
    <w:rsid w:val="000465FD"/>
    <w:rsid w:val="00051834"/>
    <w:rsid w:val="00054A22"/>
    <w:rsid w:val="00061776"/>
    <w:rsid w:val="00062023"/>
    <w:rsid w:val="000655A6"/>
    <w:rsid w:val="00066993"/>
    <w:rsid w:val="00080512"/>
    <w:rsid w:val="00081BBF"/>
    <w:rsid w:val="0009083A"/>
    <w:rsid w:val="000B102C"/>
    <w:rsid w:val="000B7BB2"/>
    <w:rsid w:val="000C47C3"/>
    <w:rsid w:val="000D3565"/>
    <w:rsid w:val="000D4490"/>
    <w:rsid w:val="000D58AB"/>
    <w:rsid w:val="000E198D"/>
    <w:rsid w:val="00112A4F"/>
    <w:rsid w:val="00113FB5"/>
    <w:rsid w:val="00130758"/>
    <w:rsid w:val="00133525"/>
    <w:rsid w:val="0016760A"/>
    <w:rsid w:val="001A4C42"/>
    <w:rsid w:val="001A7420"/>
    <w:rsid w:val="001B6637"/>
    <w:rsid w:val="001C21C3"/>
    <w:rsid w:val="001C262B"/>
    <w:rsid w:val="001D02C2"/>
    <w:rsid w:val="001D469C"/>
    <w:rsid w:val="001D569E"/>
    <w:rsid w:val="001F0C1D"/>
    <w:rsid w:val="001F1132"/>
    <w:rsid w:val="001F168B"/>
    <w:rsid w:val="001F41B4"/>
    <w:rsid w:val="002347A2"/>
    <w:rsid w:val="00252922"/>
    <w:rsid w:val="002560DE"/>
    <w:rsid w:val="0026162A"/>
    <w:rsid w:val="002675F0"/>
    <w:rsid w:val="00295376"/>
    <w:rsid w:val="002B6339"/>
    <w:rsid w:val="002D0EEF"/>
    <w:rsid w:val="002D3A8A"/>
    <w:rsid w:val="002E00EE"/>
    <w:rsid w:val="003172DC"/>
    <w:rsid w:val="00341AA8"/>
    <w:rsid w:val="0035462D"/>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3388B"/>
    <w:rsid w:val="00535773"/>
    <w:rsid w:val="00543E6C"/>
    <w:rsid w:val="005528EB"/>
    <w:rsid w:val="00565087"/>
    <w:rsid w:val="00597B11"/>
    <w:rsid w:val="005B1426"/>
    <w:rsid w:val="005C1223"/>
    <w:rsid w:val="005D2E01"/>
    <w:rsid w:val="005D7526"/>
    <w:rsid w:val="005E4BB2"/>
    <w:rsid w:val="005F4B77"/>
    <w:rsid w:val="00602AEA"/>
    <w:rsid w:val="006056B6"/>
    <w:rsid w:val="00614FDF"/>
    <w:rsid w:val="006311D2"/>
    <w:rsid w:val="0063543D"/>
    <w:rsid w:val="00643D59"/>
    <w:rsid w:val="00644D7E"/>
    <w:rsid w:val="00647114"/>
    <w:rsid w:val="00647C99"/>
    <w:rsid w:val="006769D9"/>
    <w:rsid w:val="006A323F"/>
    <w:rsid w:val="006B1CC7"/>
    <w:rsid w:val="006B30D0"/>
    <w:rsid w:val="006C3D95"/>
    <w:rsid w:val="006E5C86"/>
    <w:rsid w:val="006F669B"/>
    <w:rsid w:val="00701116"/>
    <w:rsid w:val="00707DCD"/>
    <w:rsid w:val="00713C44"/>
    <w:rsid w:val="00720CF6"/>
    <w:rsid w:val="00733D42"/>
    <w:rsid w:val="00734A5B"/>
    <w:rsid w:val="0074026F"/>
    <w:rsid w:val="007429F6"/>
    <w:rsid w:val="00744E76"/>
    <w:rsid w:val="00750899"/>
    <w:rsid w:val="00765DD0"/>
    <w:rsid w:val="00774DA4"/>
    <w:rsid w:val="00777CBB"/>
    <w:rsid w:val="00781F0F"/>
    <w:rsid w:val="007B600E"/>
    <w:rsid w:val="007B6DA1"/>
    <w:rsid w:val="007C0730"/>
    <w:rsid w:val="007F0F4A"/>
    <w:rsid w:val="007F497B"/>
    <w:rsid w:val="008028A4"/>
    <w:rsid w:val="008231CD"/>
    <w:rsid w:val="008302EA"/>
    <w:rsid w:val="00830747"/>
    <w:rsid w:val="00834538"/>
    <w:rsid w:val="008403F1"/>
    <w:rsid w:val="008768CA"/>
    <w:rsid w:val="008C384C"/>
    <w:rsid w:val="008C431D"/>
    <w:rsid w:val="008D1820"/>
    <w:rsid w:val="008D4F46"/>
    <w:rsid w:val="008D6C5F"/>
    <w:rsid w:val="0090271F"/>
    <w:rsid w:val="00902E23"/>
    <w:rsid w:val="009114D7"/>
    <w:rsid w:val="0091348E"/>
    <w:rsid w:val="00917CCB"/>
    <w:rsid w:val="00926A82"/>
    <w:rsid w:val="00934B44"/>
    <w:rsid w:val="00942EC2"/>
    <w:rsid w:val="00960175"/>
    <w:rsid w:val="00984D5B"/>
    <w:rsid w:val="009D4340"/>
    <w:rsid w:val="009F1BB7"/>
    <w:rsid w:val="009F37B7"/>
    <w:rsid w:val="00A10F02"/>
    <w:rsid w:val="00A154EE"/>
    <w:rsid w:val="00A164B4"/>
    <w:rsid w:val="00A24C44"/>
    <w:rsid w:val="00A2648C"/>
    <w:rsid w:val="00A26956"/>
    <w:rsid w:val="00A27486"/>
    <w:rsid w:val="00A53724"/>
    <w:rsid w:val="00A56066"/>
    <w:rsid w:val="00A73129"/>
    <w:rsid w:val="00A82346"/>
    <w:rsid w:val="00A92BA1"/>
    <w:rsid w:val="00AC6BC6"/>
    <w:rsid w:val="00AD7280"/>
    <w:rsid w:val="00AE65E2"/>
    <w:rsid w:val="00B15449"/>
    <w:rsid w:val="00B42148"/>
    <w:rsid w:val="00B46A24"/>
    <w:rsid w:val="00B47F8B"/>
    <w:rsid w:val="00B65F22"/>
    <w:rsid w:val="00B8385B"/>
    <w:rsid w:val="00B93086"/>
    <w:rsid w:val="00BA19ED"/>
    <w:rsid w:val="00BA4B8D"/>
    <w:rsid w:val="00BB7C6A"/>
    <w:rsid w:val="00BC0F7D"/>
    <w:rsid w:val="00BC62AB"/>
    <w:rsid w:val="00BD24A9"/>
    <w:rsid w:val="00BD7D31"/>
    <w:rsid w:val="00BE3255"/>
    <w:rsid w:val="00BF128E"/>
    <w:rsid w:val="00C074DD"/>
    <w:rsid w:val="00C1496A"/>
    <w:rsid w:val="00C25538"/>
    <w:rsid w:val="00C33079"/>
    <w:rsid w:val="00C36E4B"/>
    <w:rsid w:val="00C45231"/>
    <w:rsid w:val="00C51D52"/>
    <w:rsid w:val="00C72833"/>
    <w:rsid w:val="00C80F1D"/>
    <w:rsid w:val="00C93F40"/>
    <w:rsid w:val="00C97428"/>
    <w:rsid w:val="00CA3D0C"/>
    <w:rsid w:val="00CE2486"/>
    <w:rsid w:val="00CF7997"/>
    <w:rsid w:val="00D163BB"/>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18B2"/>
    <w:rsid w:val="00E74DFC"/>
    <w:rsid w:val="00E77645"/>
    <w:rsid w:val="00E77EF3"/>
    <w:rsid w:val="00EA15B0"/>
    <w:rsid w:val="00EA5EA7"/>
    <w:rsid w:val="00EC4A25"/>
    <w:rsid w:val="00EF4929"/>
    <w:rsid w:val="00F025A2"/>
    <w:rsid w:val="00F03824"/>
    <w:rsid w:val="00F04712"/>
    <w:rsid w:val="00F13360"/>
    <w:rsid w:val="00F22EC7"/>
    <w:rsid w:val="00F265C4"/>
    <w:rsid w:val="00F325C8"/>
    <w:rsid w:val="00F4797A"/>
    <w:rsid w:val="00F53A9F"/>
    <w:rsid w:val="00F54239"/>
    <w:rsid w:val="00F653B8"/>
    <w:rsid w:val="00F6588F"/>
    <w:rsid w:val="00F65A63"/>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basedOn w:val="a"/>
    <w:uiPriority w:val="34"/>
    <w:qFormat/>
    <w:rsid w:val="00B4214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4.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E11D71-14C2-49BB-87A2-59B49A0AA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30</Pages>
  <Words>9436</Words>
  <Characters>5378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30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5</cp:revision>
  <cp:lastPrinted>2019-02-25T14:05:00Z</cp:lastPrinted>
  <dcterms:created xsi:type="dcterms:W3CDTF">2021-01-25T07:02:00Z</dcterms:created>
  <dcterms:modified xsi:type="dcterms:W3CDTF">2021-01-26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QWtwIocePLPr4i/kG6JD9d2dmpf2iM/BlNamkSTYMnp4TamkXkaYvatgqcSUg1b+HYclpx6i
8nQRDe4HeDsihsogJMNbNashCc1M31Q6V4AB+/1IFIYt3HfZ/OMlG4F8xnGQXJdBpmzjdGry
xsrxuzk3eNy2xofLzBOuRMQqTvEaaXkCwqCdpLEBMUUx9DBuTo1NkGjuFkSvveXxCsJOOBlk
YEAElCydfFjCNN8Ze+</vt:lpwstr>
  </property>
  <property fmtid="{D5CDD505-2E9C-101B-9397-08002B2CF9AE}" pid="4" name="_2015_ms_pID_7253431">
    <vt:lpwstr>FBKXutKKaXBIpFBjVKX545kOnm3qJ++O+A27CXB4gAPTWF4GKsPvfb
SUslSj5ChRYDu+8oQGAvnQQuJlkGAeYv9CxPmhXaJjDnjFKHiOsuPb/6NYgrb5Ar4SWA7BzR
mthr35zvDxl0OVq0ttjtyNa5oYeqbhOm64jAxw9avtWDoebpnrvnOfCNv0UObUSM+XtkXaqH
vqjDC6rGHXjazENkp9KD1650SuL43CAgBkH3</vt:lpwstr>
  </property>
  <property fmtid="{D5CDD505-2E9C-101B-9397-08002B2CF9AE}" pid="5" name="_2015_ms_pID_7253432">
    <vt:lpwstr>2w==</vt:lpwstr>
  </property>
</Properties>
</file>